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6F43" w:rsidRPr="00017B7F" w:rsidRDefault="00016F43" w:rsidP="00016F43">
      <w:pPr>
        <w:tabs>
          <w:tab w:val="right" w:pos="9639"/>
          <w:tab w:val="right" w:pos="13323"/>
        </w:tabs>
        <w:spacing w:after="0"/>
        <w:rPr>
          <w:rFonts w:ascii="Arial" w:hAnsi="Arial" w:cs="Arial"/>
          <w:b/>
          <w:sz w:val="24"/>
          <w:szCs w:val="24"/>
          <w:lang w:eastAsia="zh-CN"/>
        </w:rPr>
      </w:pPr>
      <w:r w:rsidRPr="00016F43">
        <w:rPr>
          <w:rFonts w:ascii="Arial" w:eastAsia="MS Mincho" w:hAnsi="Arial" w:cs="Arial"/>
          <w:b/>
          <w:sz w:val="24"/>
          <w:szCs w:val="24"/>
        </w:rPr>
        <w:t>3GPP TSG-RAN3 Meeting #1</w:t>
      </w:r>
      <w:r w:rsidR="00017B7F">
        <w:rPr>
          <w:rFonts w:ascii="Arial" w:hAnsi="Arial" w:cs="Arial" w:hint="eastAsia"/>
          <w:b/>
          <w:sz w:val="24"/>
          <w:szCs w:val="24"/>
          <w:lang w:eastAsia="zh-CN"/>
        </w:rPr>
        <w:t>10</w:t>
      </w:r>
      <w:r w:rsidR="00A521B8">
        <w:rPr>
          <w:rFonts w:ascii="Arial" w:eastAsia="MS Mincho" w:hAnsi="Arial" w:cs="Arial"/>
          <w:b/>
          <w:sz w:val="24"/>
          <w:szCs w:val="24"/>
        </w:rPr>
        <w:t>-e</w:t>
      </w:r>
      <w:r w:rsidRPr="00016F43">
        <w:rPr>
          <w:rFonts w:ascii="Arial" w:eastAsia="MS Mincho" w:hAnsi="Arial" w:cs="Arial"/>
          <w:b/>
          <w:sz w:val="24"/>
          <w:szCs w:val="24"/>
        </w:rPr>
        <w:tab/>
      </w:r>
      <w:r w:rsidR="002F4ED4" w:rsidRPr="002F4ED4">
        <w:rPr>
          <w:rFonts w:ascii="Arial" w:eastAsia="MS Mincho" w:hAnsi="Arial" w:cs="Arial"/>
          <w:b/>
          <w:sz w:val="24"/>
          <w:szCs w:val="24"/>
        </w:rPr>
        <w:t>R3-</w:t>
      </w:r>
      <w:r w:rsidR="00E452B9" w:rsidRPr="002F4ED4">
        <w:rPr>
          <w:rFonts w:ascii="Arial" w:eastAsia="MS Mincho" w:hAnsi="Arial" w:cs="Arial"/>
          <w:b/>
          <w:sz w:val="24"/>
          <w:szCs w:val="24"/>
        </w:rPr>
        <w:t>20</w:t>
      </w:r>
      <w:r w:rsidR="00763B8B">
        <w:rPr>
          <w:rFonts w:ascii="Arial" w:hAnsi="Arial" w:cs="Arial" w:hint="eastAsia"/>
          <w:b/>
          <w:sz w:val="24"/>
          <w:szCs w:val="24"/>
          <w:lang w:eastAsia="zh-CN"/>
        </w:rPr>
        <w:t>6140</w:t>
      </w:r>
    </w:p>
    <w:p w:rsidR="00A521B8" w:rsidRPr="0072137B" w:rsidRDefault="00017B7F" w:rsidP="00B505A6">
      <w:pPr>
        <w:rPr>
          <w:rFonts w:ascii="Arial" w:eastAsia="MS Mincho" w:hAnsi="Arial" w:cs="Arial"/>
          <w:b/>
          <w:sz w:val="24"/>
          <w:szCs w:val="24"/>
        </w:rPr>
      </w:pPr>
      <w:r w:rsidRPr="0072137B">
        <w:rPr>
          <w:rFonts w:ascii="Arial" w:eastAsia="MS Mincho" w:hAnsi="Arial" w:cs="Arial"/>
          <w:b/>
          <w:sz w:val="24"/>
          <w:szCs w:val="24"/>
        </w:rPr>
        <w:t>2 – 12 November 2020 E-Meeting</w:t>
      </w:r>
    </w:p>
    <w:p w:rsidR="00016F43" w:rsidRPr="00016F43" w:rsidRDefault="00016F43" w:rsidP="00016F4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宋体" w:hAnsi="Arial"/>
          <w:sz w:val="24"/>
          <w:lang w:eastAsia="zh-CN"/>
        </w:rPr>
      </w:pPr>
    </w:p>
    <w:p w:rsidR="00016F43" w:rsidRPr="00933913" w:rsidRDefault="00016F43" w:rsidP="00016F43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016F43">
        <w:rPr>
          <w:rFonts w:ascii="Arial" w:eastAsia="Times New Roman" w:hAnsi="Arial"/>
          <w:b/>
          <w:sz w:val="24"/>
        </w:rPr>
        <w:t>Title:</w:t>
      </w:r>
      <w:r w:rsidRPr="00016F43">
        <w:rPr>
          <w:rFonts w:ascii="Arial" w:eastAsia="Times New Roman" w:hAnsi="Arial"/>
          <w:sz w:val="24"/>
        </w:rPr>
        <w:t xml:space="preserve"> </w:t>
      </w:r>
      <w:r w:rsidRPr="00016F43">
        <w:rPr>
          <w:rFonts w:ascii="Arial" w:eastAsia="Times New Roman" w:hAnsi="Arial"/>
          <w:sz w:val="24"/>
        </w:rPr>
        <w:tab/>
      </w:r>
      <w:r w:rsidR="00BD132F" w:rsidRPr="00BD132F">
        <w:rPr>
          <w:rFonts w:ascii="Arial" w:eastAsia="Times New Roman" w:hAnsi="Arial" w:hint="eastAsia"/>
          <w:sz w:val="24"/>
          <w:lang w:eastAsia="zh-CN"/>
        </w:rPr>
        <w:t>(</w:t>
      </w:r>
      <w:r w:rsidR="00BD132F" w:rsidRPr="00BD132F">
        <w:rPr>
          <w:rFonts w:ascii="Arial" w:eastAsia="Times New Roman" w:hAnsi="Arial"/>
          <w:sz w:val="24"/>
          <w:lang w:eastAsia="zh-CN"/>
        </w:rPr>
        <w:t>T</w:t>
      </w:r>
      <w:r w:rsidR="00BD132F" w:rsidRPr="0055018C">
        <w:rPr>
          <w:rFonts w:ascii="Arial" w:hAnsi="Arial"/>
          <w:sz w:val="24"/>
          <w:lang w:eastAsia="zh-CN"/>
        </w:rPr>
        <w:t>P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on</w:t>
      </w:r>
      <w:r w:rsidR="00BD132F" w:rsidRPr="0055018C">
        <w:rPr>
          <w:rFonts w:ascii="Arial" w:hAnsi="Arial"/>
          <w:sz w:val="24"/>
          <w:lang w:eastAsia="zh-CN"/>
        </w:rPr>
        <w:t xml:space="preserve"> </w:t>
      </w:r>
      <w:r w:rsidR="0055018C" w:rsidRPr="0055018C">
        <w:rPr>
          <w:rFonts w:ascii="Arial" w:hAnsi="Arial"/>
          <w:sz w:val="24"/>
          <w:lang w:eastAsia="zh-CN"/>
        </w:rPr>
        <w:t xml:space="preserve">MDT </w:t>
      </w:r>
      <w:r w:rsidR="00B24ED6">
        <w:rPr>
          <w:rFonts w:ascii="Arial" w:hAnsi="Arial" w:hint="eastAsia"/>
          <w:sz w:val="24"/>
          <w:lang w:eastAsia="zh-CN"/>
        </w:rPr>
        <w:t>in</w:t>
      </w:r>
      <w:r w:rsidR="0055018C" w:rsidRPr="0055018C">
        <w:rPr>
          <w:rFonts w:ascii="Arial" w:hAnsi="Arial"/>
          <w:sz w:val="24"/>
          <w:lang w:eastAsia="zh-CN"/>
        </w:rPr>
        <w:t xml:space="preserve"> </w:t>
      </w:r>
      <w:r w:rsidR="00B24ED6">
        <w:rPr>
          <w:rFonts w:ascii="Arial" w:hAnsi="Arial" w:hint="eastAsia"/>
          <w:sz w:val="24"/>
          <w:lang w:eastAsia="zh-CN"/>
        </w:rPr>
        <w:t>MR</w:t>
      </w:r>
      <w:r w:rsidR="00B24ED6" w:rsidRPr="00B24ED6">
        <w:rPr>
          <w:rFonts w:ascii="Arial" w:hAnsi="Arial"/>
          <w:sz w:val="24"/>
          <w:lang w:eastAsia="zh-CN"/>
        </w:rPr>
        <w:t>-DC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for 38.4</w:t>
      </w:r>
      <w:r w:rsidR="00594096" w:rsidRPr="0055018C">
        <w:rPr>
          <w:rFonts w:ascii="Arial" w:hAnsi="Arial" w:hint="eastAsia"/>
          <w:sz w:val="24"/>
          <w:lang w:eastAsia="zh-CN"/>
        </w:rPr>
        <w:t>2</w:t>
      </w:r>
      <w:r w:rsidR="00BD132F" w:rsidRPr="0055018C">
        <w:rPr>
          <w:rFonts w:ascii="Arial" w:hAnsi="Arial" w:hint="eastAsia"/>
          <w:sz w:val="24"/>
          <w:lang w:eastAsia="zh-CN"/>
        </w:rPr>
        <w:t>3)</w:t>
      </w:r>
      <w:r w:rsidR="007D7B4B" w:rsidRPr="0055018C">
        <w:rPr>
          <w:rFonts w:ascii="Arial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Addition</w:t>
      </w:r>
      <w:r w:rsidR="0072137B" w:rsidRPr="007D7B4B">
        <w:rPr>
          <w:rFonts w:ascii="Arial" w:eastAsia="Times New Roman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of</w:t>
      </w:r>
      <w:r w:rsidR="0072137B">
        <w:rPr>
          <w:rFonts w:ascii="Arial" w:hAnsi="Arial"/>
          <w:sz w:val="24"/>
          <w:lang w:eastAsia="zh-CN"/>
        </w:rPr>
        <w:t xml:space="preserve"> immediate MDT in</w:t>
      </w:r>
      <w:r w:rsidR="0072137B">
        <w:rPr>
          <w:rFonts w:ascii="Arial" w:hAnsi="Arial" w:hint="eastAsia"/>
          <w:sz w:val="24"/>
          <w:lang w:eastAsia="zh-CN"/>
        </w:rPr>
        <w:t xml:space="preserve"> </w:t>
      </w:r>
      <w:r w:rsidR="00B24ED6" w:rsidRPr="00B24ED6">
        <w:rPr>
          <w:rFonts w:ascii="Arial" w:hAnsi="Arial"/>
          <w:sz w:val="24"/>
          <w:lang w:eastAsia="zh-CN"/>
        </w:rPr>
        <w:t>NGEN-DC and NE-DC</w:t>
      </w:r>
    </w:p>
    <w:p w:rsidR="00016F43" w:rsidRPr="00016F43" w:rsidRDefault="00016F43" w:rsidP="00016F43">
      <w:pPr>
        <w:tabs>
          <w:tab w:val="left" w:pos="1985"/>
        </w:tabs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 xml:space="preserve">Source: </w:t>
      </w:r>
      <w:r w:rsidRPr="00016F43">
        <w:rPr>
          <w:rFonts w:ascii="Arial" w:eastAsia="Times New Roman" w:hAnsi="Arial"/>
          <w:b/>
          <w:sz w:val="24"/>
        </w:rPr>
        <w:tab/>
      </w:r>
      <w:r w:rsidR="00E452B9">
        <w:rPr>
          <w:rFonts w:ascii="Arial" w:eastAsia="宋体" w:hAnsi="Arial" w:hint="eastAsia"/>
          <w:sz w:val="24"/>
          <w:lang w:val="en-US" w:eastAsia="zh-CN"/>
        </w:rPr>
        <w:t>CATT</w:t>
      </w:r>
    </w:p>
    <w:p w:rsidR="00016F43" w:rsidRPr="00BD132F" w:rsidRDefault="00016F43" w:rsidP="00016F43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Agenda item:</w:t>
      </w:r>
      <w:r w:rsidRPr="00016F43">
        <w:rPr>
          <w:rFonts w:ascii="Arial" w:eastAsia="Times New Roman" w:hAnsi="Arial"/>
          <w:sz w:val="24"/>
        </w:rPr>
        <w:tab/>
      </w:r>
      <w:r w:rsidR="00C4112F">
        <w:rPr>
          <w:rFonts w:ascii="Arial" w:hAnsi="Arial" w:hint="eastAsia"/>
          <w:sz w:val="24"/>
          <w:lang w:eastAsia="zh-CN"/>
        </w:rPr>
        <w:t>10</w:t>
      </w:r>
      <w:r w:rsidR="008C24FE">
        <w:rPr>
          <w:rFonts w:ascii="Arial" w:hAnsi="Arial" w:hint="eastAsia"/>
          <w:sz w:val="24"/>
          <w:lang w:eastAsia="zh-CN"/>
        </w:rPr>
        <w:t>.</w:t>
      </w:r>
      <w:r w:rsidR="00C4112F">
        <w:rPr>
          <w:rFonts w:ascii="Arial" w:hAnsi="Arial" w:hint="eastAsia"/>
          <w:sz w:val="24"/>
          <w:lang w:eastAsia="zh-CN"/>
        </w:rPr>
        <w:t>3.2.2</w:t>
      </w:r>
    </w:p>
    <w:p w:rsidR="00016F43" w:rsidRPr="00016F43" w:rsidRDefault="00016F43" w:rsidP="00016F43">
      <w:pPr>
        <w:tabs>
          <w:tab w:val="left" w:pos="1985"/>
        </w:tabs>
        <w:ind w:left="1980" w:hanging="1980"/>
        <w:rPr>
          <w:rFonts w:ascii="Arial" w:eastAsia="宋体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Document Type:</w:t>
      </w:r>
      <w:r w:rsidRPr="00016F43">
        <w:rPr>
          <w:rFonts w:ascii="Arial" w:eastAsia="Times New Roman" w:hAnsi="Arial"/>
          <w:sz w:val="24"/>
        </w:rPr>
        <w:tab/>
        <w:t>other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1. Introduction</w:t>
      </w:r>
    </w:p>
    <w:p w:rsidR="00016F43" w:rsidRPr="004B1F41" w:rsidRDefault="004B1F41" w:rsidP="00016F43">
      <w:pPr>
        <w:rPr>
          <w:lang w:eastAsia="zh-CN"/>
        </w:rPr>
      </w:pPr>
      <w:r>
        <w:rPr>
          <w:rFonts w:eastAsia="Times New Roman"/>
          <w:lang w:eastAsia="zh-CN"/>
        </w:rPr>
        <w:t>This contribution</w:t>
      </w:r>
      <w:r w:rsidR="00860CE1"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s the TP for </w:t>
      </w:r>
      <w:r w:rsidR="005D6E9E">
        <w:rPr>
          <w:rFonts w:hint="eastAsia"/>
          <w:lang w:eastAsia="zh-CN"/>
        </w:rPr>
        <w:t xml:space="preserve">TS38.423 v16.3.0 </w:t>
      </w:r>
      <w:r>
        <w:rPr>
          <w:rFonts w:hint="eastAsia"/>
          <w:lang w:eastAsia="zh-CN"/>
        </w:rPr>
        <w:t xml:space="preserve">with </w:t>
      </w:r>
      <w:r w:rsidR="005D6E9E">
        <w:rPr>
          <w:rFonts w:hint="eastAsia"/>
          <w:lang w:eastAsia="zh-CN"/>
        </w:rPr>
        <w:t>addition of</w:t>
      </w:r>
      <w:r w:rsidR="00C4112F" w:rsidRPr="00C4112F">
        <w:rPr>
          <w:lang w:eastAsia="zh-CN"/>
        </w:rPr>
        <w:t xml:space="preserve"> immediate MDT in </w:t>
      </w:r>
      <w:r w:rsidR="00B24ED6" w:rsidRPr="00F47E46">
        <w:rPr>
          <w:lang w:eastAsia="zh-CN"/>
        </w:rPr>
        <w:t>NGEN-DC and NE-DC</w:t>
      </w:r>
      <w:r w:rsidR="00860CE1">
        <w:rPr>
          <w:rFonts w:hint="eastAsia"/>
          <w:lang w:eastAsia="zh-CN"/>
        </w:rPr>
        <w:t>.</w:t>
      </w:r>
    </w:p>
    <w:p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eastAsia="zh-CN"/>
        </w:rPr>
      </w:pPr>
      <w:r w:rsidRPr="00016F43">
        <w:rPr>
          <w:rFonts w:ascii="Arial" w:eastAsia="宋体" w:hAnsi="Arial"/>
          <w:sz w:val="36"/>
          <w:lang w:eastAsia="zh-CN"/>
        </w:rPr>
        <w:t>2. Discussion</w:t>
      </w:r>
    </w:p>
    <w:p w:rsidR="00271EF6" w:rsidRDefault="006670E7" w:rsidP="004B1F41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>t the RAN3 meeting #109-e,</w:t>
      </w:r>
      <w:r w:rsidR="00271EF6">
        <w:rPr>
          <w:rFonts w:hint="eastAsia"/>
          <w:lang w:eastAsia="zh-CN"/>
        </w:rPr>
        <w:t xml:space="preserve"> the following agreement has been achieved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855"/>
      </w:tblGrid>
      <w:tr w:rsidR="00271EF6" w:rsidTr="00271EF6">
        <w:tc>
          <w:tcPr>
            <w:tcW w:w="9855" w:type="dxa"/>
          </w:tcPr>
          <w:p w:rsidR="00420C08" w:rsidRPr="00420C08" w:rsidRDefault="00420C08" w:rsidP="004B1F41">
            <w:pPr>
              <w:rPr>
                <w:lang w:eastAsia="zh-CN"/>
              </w:rPr>
            </w:pPr>
            <w:r w:rsidRPr="00420C08">
              <w:rPr>
                <w:lang w:eastAsia="zh-CN"/>
              </w:rPr>
              <w:t>For management based immediate MDT in NR-DC, OAM provides the MDT configuration to MN and SN independently.</w:t>
            </w:r>
          </w:p>
          <w:p w:rsidR="00271EF6" w:rsidRPr="00420C08" w:rsidRDefault="00420C08" w:rsidP="004B1F4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 w:rsidRPr="00420C08">
              <w:rPr>
                <w:lang w:eastAsia="zh-CN"/>
              </w:rPr>
              <w:t>or MDT in NGEN-DC and NE-DC, the SN receiving the management based immediate MDT and the signalling based immediate MDT in EN-DC is taken as baseline.</w:t>
            </w:r>
          </w:p>
        </w:tc>
      </w:tr>
    </w:tbl>
    <w:p w:rsidR="00A82AF1" w:rsidRPr="00A82AF1" w:rsidRDefault="00B24ED6" w:rsidP="004B1F41">
      <w:pPr>
        <w:rPr>
          <w:lang w:eastAsia="zh-CN"/>
        </w:rPr>
      </w:pPr>
      <w:r>
        <w:rPr>
          <w:rFonts w:hint="eastAsia"/>
          <w:lang w:eastAsia="zh-CN"/>
        </w:rPr>
        <w:t xml:space="preserve">This contribution is the TP for TS38.423 to support </w:t>
      </w:r>
      <w:r w:rsidRPr="00B24ED6">
        <w:rPr>
          <w:lang w:eastAsia="zh-CN"/>
        </w:rPr>
        <w:t>immediate MDT</w:t>
      </w:r>
      <w:r>
        <w:rPr>
          <w:rFonts w:hint="eastAsia"/>
          <w:lang w:eastAsia="zh-CN"/>
        </w:rPr>
        <w:t xml:space="preserve"> in </w:t>
      </w:r>
      <w:r w:rsidRPr="00F47E46">
        <w:rPr>
          <w:lang w:eastAsia="zh-CN"/>
        </w:rPr>
        <w:t>NGEN-DC and NE-DC</w:t>
      </w:r>
      <w:r>
        <w:rPr>
          <w:rFonts w:hint="eastAsia"/>
          <w:lang w:eastAsia="zh-CN"/>
        </w:rPr>
        <w:t>.</w:t>
      </w:r>
    </w:p>
    <w:p w:rsidR="00016F43" w:rsidRDefault="005D2460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</w:pPr>
      <w:bookmarkStart w:id="0" w:name="_Toc423019950"/>
      <w:bookmarkStart w:id="1" w:name="_Toc423020279"/>
      <w:bookmarkStart w:id="2" w:name="_Toc423020296"/>
      <w:bookmarkEnd w:id="0"/>
      <w:bookmarkEnd w:id="1"/>
      <w:bookmarkEnd w:id="2"/>
      <w:r>
        <w:rPr>
          <w:rFonts w:ascii="Arial" w:hAnsi="Arial" w:hint="eastAsia"/>
          <w:sz w:val="36"/>
          <w:lang w:eastAsia="zh-CN"/>
        </w:rPr>
        <w:t>3</w:t>
      </w:r>
      <w:r w:rsidR="00016F43" w:rsidRPr="00016F43">
        <w:rPr>
          <w:rFonts w:ascii="Arial" w:eastAsia="Times New Roman" w:hAnsi="Arial"/>
          <w:sz w:val="36"/>
        </w:rPr>
        <w:t xml:space="preserve">. </w:t>
      </w:r>
      <w:r w:rsidR="00016F43" w:rsidRPr="00016F43">
        <w:rPr>
          <w:rFonts w:ascii="Arial" w:eastAsia="Times New Roman" w:hAnsi="Arial"/>
          <w:sz w:val="36"/>
          <w:lang w:eastAsia="zh-CN"/>
        </w:rPr>
        <w:t>Annex – TP</w:t>
      </w:r>
    </w:p>
    <w:p w:rsidR="00016F43" w:rsidRDefault="00016F43" w:rsidP="00016F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bookmarkStart w:id="3" w:name="_Toc14165662"/>
      <w:r w:rsidRPr="00AE320F">
        <w:rPr>
          <w:i/>
          <w:lang w:eastAsia="ja-JP"/>
        </w:rPr>
        <w:t>Start of the first change</w:t>
      </w:r>
    </w:p>
    <w:p w:rsidR="00B24ED6" w:rsidRPr="00FD0425" w:rsidRDefault="00B24ED6" w:rsidP="00B24ED6">
      <w:pPr>
        <w:pStyle w:val="1"/>
      </w:pPr>
      <w:bookmarkStart w:id="4" w:name="_Toc20955045"/>
      <w:bookmarkStart w:id="5" w:name="_Toc29991232"/>
      <w:bookmarkStart w:id="6" w:name="_Toc36555632"/>
      <w:bookmarkStart w:id="7" w:name="_Toc44497295"/>
      <w:bookmarkStart w:id="8" w:name="_Toc45107683"/>
      <w:bookmarkStart w:id="9" w:name="_Toc45901303"/>
      <w:bookmarkStart w:id="10" w:name="_Toc51850382"/>
      <w:bookmarkEnd w:id="3"/>
      <w:r w:rsidRPr="00FD0425">
        <w:lastRenderedPageBreak/>
        <w:t>8</w:t>
      </w:r>
      <w:r w:rsidRPr="00FD0425">
        <w:tab/>
      </w:r>
      <w:proofErr w:type="spellStart"/>
      <w:r w:rsidRPr="00FD0425">
        <w:t>XnAP</w:t>
      </w:r>
      <w:proofErr w:type="spellEnd"/>
      <w:r w:rsidRPr="00FD0425">
        <w:t xml:space="preserve"> procedures</w:t>
      </w:r>
      <w:bookmarkEnd w:id="4"/>
      <w:bookmarkEnd w:id="5"/>
      <w:bookmarkEnd w:id="6"/>
      <w:bookmarkEnd w:id="7"/>
      <w:bookmarkEnd w:id="8"/>
      <w:bookmarkEnd w:id="9"/>
      <w:bookmarkEnd w:id="10"/>
    </w:p>
    <w:p w:rsidR="00B24ED6" w:rsidRPr="00FD0425" w:rsidRDefault="00B24ED6" w:rsidP="00B24ED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B24ED6" w:rsidRPr="00FD0425" w:rsidTr="0015365C">
        <w:trPr>
          <w:cantSplit/>
          <w:tblHeader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H"/>
            </w:pPr>
            <w:r w:rsidRPr="00FD0425">
              <w:t>Initiating Message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XN-U ADDRESS INDICATION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S-NODE RECONFIGURATION COMPLETE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</w:tcPr>
          <w:p w:rsidR="00B24ED6" w:rsidRPr="00FD0425" w:rsidRDefault="00B24ED6" w:rsidP="0015365C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:rsidR="00B24ED6" w:rsidRPr="00FD0425" w:rsidRDefault="00B24ED6" w:rsidP="0015365C">
            <w:pPr>
              <w:pStyle w:val="TAL"/>
            </w:pPr>
            <w:r w:rsidRPr="00FD0425">
              <w:t>S-NODE COUNTER CHECK REQUEST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 w:rsidRPr="00AA5DA2">
              <w:t>RESOURCE STATUS UPDATE</w:t>
            </w:r>
          </w:p>
        </w:tc>
      </w:tr>
      <w:tr w:rsidR="00B24ED6" w:rsidRPr="00FD0425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Default="00B24ED6" w:rsidP="0015365C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B24ED6" w:rsidRPr="00FD0425" w:rsidTr="0015365C">
        <w:trPr>
          <w:cantSplit/>
          <w:jc w:val="center"/>
          <w:ins w:id="11" w:author="CATT" w:date="2020-10-19T14:49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15365C">
            <w:pPr>
              <w:pStyle w:val="TAL"/>
              <w:rPr>
                <w:ins w:id="12" w:author="CATT" w:date="2020-10-19T14:49:00Z"/>
              </w:rPr>
            </w:pPr>
            <w:ins w:id="13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4ED6" w:rsidRPr="009279FB" w:rsidRDefault="00B24ED6" w:rsidP="0015365C">
            <w:pPr>
              <w:pStyle w:val="TAL"/>
              <w:rPr>
                <w:ins w:id="14" w:author="CATT" w:date="2020-10-19T14:49:00Z"/>
              </w:rPr>
            </w:pPr>
            <w:ins w:id="15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</w:tr>
    </w:tbl>
    <w:p w:rsidR="00360FAF" w:rsidRPr="00FD0425" w:rsidRDefault="00360FAF" w:rsidP="00360FAF">
      <w:pPr>
        <w:pStyle w:val="3"/>
      </w:pPr>
      <w:bookmarkStart w:id="16" w:name="_Toc20955084"/>
      <w:bookmarkStart w:id="17" w:name="_Toc29991271"/>
      <w:bookmarkStart w:id="18" w:name="_Toc36555671"/>
      <w:bookmarkStart w:id="19" w:name="_Toc44497349"/>
      <w:bookmarkStart w:id="20" w:name="_Toc45107737"/>
      <w:bookmarkStart w:id="21" w:name="_Toc45901357"/>
      <w:bookmarkStart w:id="22" w:name="_Toc51850436"/>
      <w:r w:rsidRPr="00FD0425">
        <w:t>8.3.1</w:t>
      </w:r>
      <w:r w:rsidRPr="00FD0425">
        <w:tab/>
        <w:t>S-NG-RAN node Addition Preparation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360FAF" w:rsidRPr="00FD0425" w:rsidRDefault="00360FAF" w:rsidP="00360FAF">
      <w:pPr>
        <w:pStyle w:val="4"/>
      </w:pPr>
      <w:bookmarkStart w:id="23" w:name="_Toc20955085"/>
      <w:bookmarkStart w:id="24" w:name="_Toc29991272"/>
      <w:bookmarkStart w:id="25" w:name="_Toc36555672"/>
      <w:bookmarkStart w:id="26" w:name="_Toc44497350"/>
      <w:bookmarkStart w:id="27" w:name="_Toc45107738"/>
      <w:bookmarkStart w:id="28" w:name="_Toc45901358"/>
      <w:bookmarkStart w:id="29" w:name="_Toc51850437"/>
      <w:r w:rsidRPr="00FD0425">
        <w:t>8.3.1.1</w:t>
      </w:r>
      <w:r w:rsidRPr="00FD0425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</w:p>
    <w:p w:rsidR="00360FAF" w:rsidRPr="00FD0425" w:rsidRDefault="00360FAF" w:rsidP="00360FAF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:rsidR="00360FAF" w:rsidRPr="00FD0425" w:rsidRDefault="00360FAF" w:rsidP="00360FAF">
      <w:r w:rsidRPr="00FD0425">
        <w:t>The procedure uses UE-associated signalling.</w:t>
      </w:r>
    </w:p>
    <w:p w:rsidR="00360FAF" w:rsidRPr="00FD0425" w:rsidRDefault="00360FAF" w:rsidP="00360FAF">
      <w:pPr>
        <w:pStyle w:val="4"/>
      </w:pPr>
      <w:bookmarkStart w:id="30" w:name="_Toc20955086"/>
      <w:bookmarkStart w:id="31" w:name="_Toc29991273"/>
      <w:bookmarkStart w:id="32" w:name="_Toc36555673"/>
      <w:bookmarkStart w:id="33" w:name="_Toc44497351"/>
      <w:bookmarkStart w:id="34" w:name="_Toc45107739"/>
      <w:bookmarkStart w:id="35" w:name="_Toc45901359"/>
      <w:bookmarkStart w:id="36" w:name="_Toc51850438"/>
      <w:r w:rsidRPr="00FD0425">
        <w:t>8.3.1.2</w:t>
      </w:r>
      <w:r w:rsidRPr="00FD0425">
        <w:tab/>
        <w:t>Successful Operation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360FAF" w:rsidRPr="00FD0425" w:rsidRDefault="00360FAF" w:rsidP="00360FAF">
      <w:pPr>
        <w:pStyle w:val="TH"/>
      </w:pPr>
      <w:r w:rsidRPr="00FD0425">
        <w:object w:dxaOrig="705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5pt;height:114.8pt" o:ole="">
            <v:imagedata r:id="rId13" o:title=""/>
          </v:shape>
          <o:OLEObject Type="Embed" ProgID="Visio.Drawing.15" ShapeID="_x0000_i1025" DrawAspect="Content" ObjectID="_1666509654" r:id="rId14"/>
        </w:object>
      </w:r>
    </w:p>
    <w:p w:rsidR="00360FAF" w:rsidRPr="00FD0425" w:rsidRDefault="00360FAF" w:rsidP="00360FAF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:rsidR="00360FAF" w:rsidRPr="00FD0425" w:rsidRDefault="00360FAF" w:rsidP="00360FAF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:rsidR="00360FAF" w:rsidRPr="00FD0425" w:rsidRDefault="00360FAF" w:rsidP="00360FAF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lastRenderedPageBreak/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Flow Level </w:t>
      </w:r>
      <w:proofErr w:type="spellStart"/>
      <w:r w:rsidRPr="00FD0425">
        <w:rPr>
          <w:i/>
          <w:lang w:eastAsia="ja-JP"/>
        </w:rPr>
        <w:t>QoS</w:t>
      </w:r>
      <w:proofErr w:type="spellEnd"/>
      <w:r w:rsidRPr="00FD0425">
        <w:rPr>
          <w:i/>
          <w:lang w:eastAsia="ja-JP"/>
        </w:rPr>
        <w:t xml:space="preserve"> Parameters</w:t>
      </w:r>
      <w:r w:rsidRPr="00FD0425">
        <w:rPr>
          <w:lang w:eastAsia="ja-JP"/>
        </w:rPr>
        <w:t xml:space="preserve"> IE for each </w:t>
      </w:r>
      <w:proofErr w:type="spellStart"/>
      <w:r w:rsidRPr="00FD0425">
        <w:rPr>
          <w:lang w:eastAsia="ja-JP"/>
        </w:rPr>
        <w:t>QoS</w:t>
      </w:r>
      <w:proofErr w:type="spellEnd"/>
      <w:r w:rsidRPr="00FD0425">
        <w:rPr>
          <w:lang w:eastAsia="ja-JP"/>
        </w:rPr>
        <w:t xml:space="preserve"> flow</w:t>
      </w:r>
      <w:r w:rsidRPr="00FD0425">
        <w:t xml:space="preserve"> shall follow the principles specified for the PDU Session Resource Setup procedure in TS 38.413 [5]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:rsidR="00360FAF" w:rsidRDefault="00360FAF" w:rsidP="00360FAF">
      <w:r w:rsidRPr="0090263D"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for a </w:t>
      </w:r>
      <w:proofErr w:type="spellStart"/>
      <w:r>
        <w:t>QoS</w:t>
      </w:r>
      <w:proofErr w:type="spellEnd"/>
      <w:r>
        <w:t xml:space="preserve"> flow </w:t>
      </w:r>
      <w:r w:rsidRPr="0090263D">
        <w:t xml:space="preserve">in the S-NODE </w:t>
      </w:r>
      <w:r w:rsidRPr="0090263D">
        <w:rPr>
          <w:lang w:eastAsia="zh-CN"/>
        </w:rPr>
        <w:t>ADDITION</w:t>
      </w:r>
      <w:r w:rsidRPr="0090263D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  <w:iCs/>
          <w:lang w:eastAsia="zh-CN"/>
        </w:rPr>
        <w:t xml:space="preserve">Additional </w:t>
      </w:r>
      <w:proofErr w:type="spellStart"/>
      <w:r w:rsidRPr="00FD0425">
        <w:rPr>
          <w:i/>
          <w:iCs/>
          <w:lang w:eastAsia="zh-CN"/>
        </w:rPr>
        <w:t>QoS</w:t>
      </w:r>
      <w:proofErr w:type="spellEnd"/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</w:t>
      </w:r>
      <w:proofErr w:type="spellStart"/>
      <w:r w:rsidRPr="00FD0425">
        <w:t>QoS</w:t>
      </w:r>
      <w:proofErr w:type="spellEnd"/>
      <w:r w:rsidRPr="00FD0425">
        <w:t xml:space="preserve">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:rsidR="00360FAF" w:rsidRPr="00FD0425" w:rsidRDefault="00360FAF" w:rsidP="00360FAF">
      <w:r w:rsidRPr="00FD0425">
        <w:t xml:space="preserve">For each GBR </w:t>
      </w:r>
      <w:proofErr w:type="spellStart"/>
      <w:r w:rsidRPr="00FD0425">
        <w:t>QoS</w:t>
      </w:r>
      <w:proofErr w:type="spellEnd"/>
      <w:r w:rsidRPr="00FD0425">
        <w:t xml:space="preserve"> flow, if the </w:t>
      </w:r>
      <w:r w:rsidRPr="00FD0425">
        <w:rPr>
          <w:i/>
        </w:rPr>
        <w:t xml:space="preserve">Offered GBR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Information</w:t>
      </w:r>
      <w:r w:rsidRPr="00FD0425">
        <w:t xml:space="preserve"> IE is included in the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</w:t>
      </w:r>
      <w:proofErr w:type="spellStart"/>
      <w:r w:rsidRPr="00FD0425">
        <w:t>QoS</w:t>
      </w:r>
      <w:proofErr w:type="spellEnd"/>
      <w:r w:rsidRPr="00FD0425">
        <w:t xml:space="preserve"> flow is mapped with MCG resources. 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"true", the S-NG-RAN node may request the M-NG-RAN node to configure DRBs to which non-GBR </w:t>
      </w:r>
      <w:proofErr w:type="spellStart"/>
      <w:r w:rsidRPr="00FD0425">
        <w:t>QoS</w:t>
      </w:r>
      <w:proofErr w:type="spellEnd"/>
      <w:r w:rsidRPr="00FD0425">
        <w:t xml:space="preserve"> flows of the PDU session are mapped with MCG resources.</w:t>
      </w:r>
    </w:p>
    <w:p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List</w:t>
      </w:r>
      <w:r w:rsidRPr="00FD0425">
        <w:t xml:space="preserve"> IE, the S-NG-RAN node shall, if supported, use it when selecting transport network resource as specified in TS 23.501 [7].</w:t>
      </w:r>
    </w:p>
    <w:p w:rsidR="00360FAF" w:rsidRDefault="00360FAF" w:rsidP="00360FAF">
      <w:pPr>
        <w:rPr>
          <w:rFonts w:eastAsia="宋体"/>
        </w:rPr>
      </w:pPr>
      <w:r>
        <w:rPr>
          <w:rFonts w:eastAsia="宋体"/>
        </w:rPr>
        <w:t>Redundant transmission:</w:t>
      </w:r>
    </w:p>
    <w:p w:rsidR="00360FAF" w:rsidRPr="007D44E5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>For each PDU session</w:t>
      </w:r>
      <w:r w:rsidRPr="007D44E5">
        <w:rPr>
          <w:rFonts w:eastAsia="宋体" w:hint="eastAsia"/>
          <w:lang w:eastAsia="zh-CN"/>
        </w:rPr>
        <w:t>,</w:t>
      </w:r>
      <w:r w:rsidRPr="007D44E5">
        <w:rPr>
          <w:rFonts w:eastAsia="宋体"/>
          <w:lang w:eastAsia="zh-CN"/>
        </w:rPr>
        <w:t xml:space="preserve"> if the </w:t>
      </w:r>
      <w:r w:rsidRPr="007D44E5">
        <w:rPr>
          <w:rFonts w:eastAsia="宋体"/>
          <w:i/>
          <w:lang w:eastAsia="zh-CN"/>
        </w:rPr>
        <w:t>Redundant UL NG-U UP TNL Information</w:t>
      </w:r>
      <w:r>
        <w:rPr>
          <w:i/>
          <w:lang w:eastAsia="zh-CN"/>
        </w:rPr>
        <w:t xml:space="preserve"> </w:t>
      </w:r>
      <w:r w:rsidRPr="0047373F">
        <w:rPr>
          <w:i/>
          <w:lang w:eastAsia="zh-CN"/>
        </w:rPr>
        <w:t>at UPF</w:t>
      </w:r>
      <w:r w:rsidRPr="0047373F">
        <w:rPr>
          <w:lang w:eastAsia="zh-CN"/>
        </w:rPr>
        <w:t xml:space="preserve"> IE</w:t>
      </w:r>
      <w:r>
        <w:rPr>
          <w:lang w:eastAsia="zh-CN"/>
        </w:rPr>
        <w:t xml:space="preserve"> </w:t>
      </w:r>
      <w:r w:rsidRPr="007D44E5">
        <w:rPr>
          <w:rFonts w:eastAsia="宋体"/>
          <w:lang w:eastAsia="zh-CN"/>
        </w:rPr>
        <w:t xml:space="preserve">is included </w:t>
      </w:r>
      <w:r w:rsidRPr="007D44E5">
        <w:rPr>
          <w:rFonts w:eastAsia="宋体" w:hint="eastAsia"/>
          <w:lang w:eastAsia="zh-CN"/>
        </w:rPr>
        <w:t xml:space="preserve">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  <w:iCs/>
          <w:lang w:val="en-US" w:eastAsia="zh-CN"/>
        </w:rPr>
        <w:t xml:space="preserve"> </w:t>
      </w:r>
      <w:r w:rsidRPr="007D44E5">
        <w:rPr>
          <w:rFonts w:eastAsia="宋体"/>
          <w:lang w:val="en-US" w:eastAsia="zh-CN"/>
        </w:rPr>
        <w:t>IE</w:t>
      </w:r>
      <w:r w:rsidRPr="007D44E5">
        <w:rPr>
          <w:rFonts w:eastAsia="宋体" w:hint="eastAsia"/>
          <w:lang w:eastAsia="zh-CN"/>
        </w:rPr>
        <w:t xml:space="preserve">,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, if supported, </w:t>
      </w:r>
      <w:r w:rsidRPr="007D44E5">
        <w:rPr>
          <w:rFonts w:eastAsia="宋体"/>
        </w:rPr>
        <w:t xml:space="preserve">use it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 xml:space="preserve">termination point for the user plane data for this PDU session for the redundant transmission and it shall include </w:t>
      </w:r>
      <w:r w:rsidRPr="007D44E5">
        <w:rPr>
          <w:rFonts w:eastAsia="宋体"/>
          <w:snapToGrid w:val="0"/>
        </w:rPr>
        <w:t xml:space="preserve">the </w:t>
      </w:r>
      <w:r w:rsidRPr="007D44E5">
        <w:rPr>
          <w:rFonts w:eastAsia="宋体"/>
          <w:i/>
          <w:snapToGrid w:val="0"/>
        </w:rPr>
        <w:t xml:space="preserve">Redundant </w:t>
      </w:r>
      <w:r w:rsidRPr="0047373F">
        <w:rPr>
          <w:i/>
          <w:snapToGrid w:val="0"/>
        </w:rPr>
        <w:t>DL NG-U UP TNL Information at NG-RAN</w:t>
      </w:r>
      <w:r>
        <w:rPr>
          <w:i/>
          <w:snapToGrid w:val="0"/>
        </w:rPr>
        <w:t xml:space="preserve"> </w:t>
      </w:r>
      <w:r w:rsidRPr="007D44E5">
        <w:rPr>
          <w:rFonts w:eastAsia="宋体"/>
          <w:snapToGrid w:val="0"/>
        </w:rPr>
        <w:t xml:space="preserve">IE </w:t>
      </w:r>
      <w:r w:rsidRPr="007D44E5">
        <w:rPr>
          <w:rFonts w:eastAsia="Calibri Light"/>
        </w:rPr>
        <w:t xml:space="preserve">in the </w:t>
      </w:r>
      <w:r w:rsidRPr="007D44E5">
        <w:rPr>
          <w:rFonts w:eastAsia="Calibri Light"/>
          <w:i/>
        </w:rPr>
        <w:t>PDU Session Resource Setup Response Info – SN terminated</w:t>
      </w:r>
      <w:r w:rsidRPr="007D44E5">
        <w:rPr>
          <w:rFonts w:eastAsia="Calibri Light"/>
        </w:rPr>
        <w:t xml:space="preserve"> IE </w:t>
      </w:r>
      <w:r w:rsidRPr="007D44E5">
        <w:rPr>
          <w:rFonts w:eastAsia="宋体"/>
          <w:lang w:eastAsia="zh-CN"/>
        </w:rPr>
        <w:t>as described in TS 23.501 [9].</w:t>
      </w:r>
    </w:p>
    <w:p w:rsidR="00360FAF" w:rsidRPr="007D44E5" w:rsidRDefault="00360FAF" w:rsidP="00360FA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>Redundant Common Network Instance</w:t>
      </w:r>
      <w:r w:rsidRPr="007D44E5">
        <w:rPr>
          <w:rFonts w:eastAsia="宋体"/>
        </w:rPr>
        <w:t xml:space="preserve"> IE is included in the </w:t>
      </w:r>
      <w:r w:rsidRPr="007D44E5">
        <w:rPr>
          <w:rFonts w:eastAsia="宋体"/>
          <w:i/>
        </w:rPr>
        <w:t>PDU Session Resource Setup Info – SN terminated</w:t>
      </w:r>
      <w:r w:rsidRPr="007D44E5">
        <w:rPr>
          <w:rFonts w:eastAsia="宋体"/>
        </w:rPr>
        <w:t xml:space="preserve"> IE the S-NG-RAN node shall, if supported, use it when selecting transport network resource for the redundant transmission as specified in TS 23.501 [7].</w:t>
      </w:r>
    </w:p>
    <w:p w:rsidR="00360FAF" w:rsidRPr="003160FF" w:rsidRDefault="00360FAF" w:rsidP="00360FAF">
      <w:pPr>
        <w:pStyle w:val="B1"/>
        <w:rPr>
          <w:rFonts w:eastAsia="宋体"/>
          <w:lang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D86F87">
        <w:rPr>
          <w:rFonts w:eastAsia="宋体" w:hint="eastAsia"/>
          <w:lang w:eastAsia="zh-CN"/>
        </w:rPr>
        <w:t>For each PDU session for which the</w:t>
      </w:r>
      <w:r w:rsidRPr="00307E45">
        <w:rPr>
          <w:rFonts w:eastAsia="宋体"/>
          <w:lang w:eastAsia="ja-JP"/>
        </w:rPr>
        <w:t xml:space="preserve"> </w:t>
      </w:r>
      <w:r w:rsidRPr="00EB083F">
        <w:rPr>
          <w:rFonts w:eastAsia="宋体"/>
          <w:i/>
          <w:lang w:eastAsia="zh-CN"/>
        </w:rPr>
        <w:t xml:space="preserve">Redundant </w:t>
      </w:r>
      <w:proofErr w:type="spellStart"/>
      <w:r w:rsidRPr="00EB083F">
        <w:rPr>
          <w:rFonts w:eastAsia="宋体"/>
          <w:i/>
          <w:lang w:eastAsia="zh-CN"/>
        </w:rPr>
        <w:t>QoS</w:t>
      </w:r>
      <w:proofErr w:type="spellEnd"/>
      <w:r w:rsidRPr="00EB083F">
        <w:rPr>
          <w:rFonts w:eastAsia="宋体"/>
          <w:i/>
          <w:lang w:eastAsia="zh-CN"/>
        </w:rPr>
        <w:t xml:space="preserve"> Flow In</w:t>
      </w:r>
      <w:r>
        <w:rPr>
          <w:rFonts w:eastAsia="宋体"/>
          <w:i/>
          <w:lang w:eastAsia="zh-CN"/>
        </w:rPr>
        <w:t>dicator</w:t>
      </w:r>
      <w:r w:rsidRPr="006136A8">
        <w:rPr>
          <w:rFonts w:eastAsia="宋体" w:hint="eastAsia"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is include in </w:t>
      </w:r>
      <w:proofErr w:type="spellStart"/>
      <w:r w:rsidRPr="006136A8">
        <w:rPr>
          <w:rFonts w:eastAsia="宋体"/>
          <w:i/>
          <w:lang w:eastAsia="zh-CN"/>
        </w:rPr>
        <w:t>QoS</w:t>
      </w:r>
      <w:proofErr w:type="spellEnd"/>
      <w:r w:rsidRPr="006136A8">
        <w:rPr>
          <w:rFonts w:eastAsia="宋体"/>
          <w:i/>
          <w:lang w:eastAsia="zh-CN"/>
        </w:rPr>
        <w:t xml:space="preserve"> Flows To Be Setup List</w:t>
      </w:r>
      <w:r w:rsidRPr="006136A8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contained in </w:t>
      </w:r>
      <w:r w:rsidRPr="00D86F87">
        <w:rPr>
          <w:rFonts w:eastAsia="宋体" w:hint="eastAsia"/>
          <w:lang w:eastAsia="zh-CN"/>
        </w:rPr>
        <w:t xml:space="preserve">the </w:t>
      </w:r>
      <w:r w:rsidRPr="00A36056">
        <w:rPr>
          <w:rFonts w:eastAsia="宋体"/>
          <w:i/>
        </w:rPr>
        <w:t xml:space="preserve">S-NODE </w:t>
      </w:r>
      <w:r w:rsidRPr="00A36056">
        <w:rPr>
          <w:rFonts w:eastAsia="宋体"/>
          <w:i/>
          <w:lang w:eastAsia="zh-CN"/>
        </w:rPr>
        <w:t>ADDITION</w:t>
      </w:r>
      <w:r w:rsidRPr="00A36056">
        <w:rPr>
          <w:rFonts w:eastAsia="宋体"/>
          <w:i/>
        </w:rPr>
        <w:t xml:space="preserve"> REQUEST</w:t>
      </w:r>
      <w:r>
        <w:rPr>
          <w:rFonts w:eastAsia="宋体" w:hint="eastAsia"/>
          <w:i/>
          <w:lang w:eastAsia="zh-CN"/>
        </w:rPr>
        <w:t xml:space="preserve"> </w:t>
      </w:r>
      <w:r w:rsidRPr="00A36056">
        <w:rPr>
          <w:rFonts w:eastAsia="宋体" w:hint="eastAsia"/>
          <w:lang w:eastAsia="zh-CN"/>
        </w:rPr>
        <w:t>message</w:t>
      </w:r>
      <w:r>
        <w:rPr>
          <w:rFonts w:eastAsia="宋体" w:hint="eastAsia"/>
          <w:lang w:eastAsia="zh-CN"/>
        </w:rPr>
        <w:t>,</w:t>
      </w:r>
      <w:r w:rsidRPr="00307E45">
        <w:rPr>
          <w:rFonts w:eastAsia="宋体"/>
          <w:lang w:eastAsia="ja-JP"/>
        </w:rPr>
        <w:t xml:space="preserve"> </w:t>
      </w:r>
      <w:r w:rsidRPr="00307E45">
        <w:rPr>
          <w:rFonts w:eastAsia="宋体" w:hint="eastAsia"/>
          <w:lang w:eastAsia="zh-CN"/>
        </w:rPr>
        <w:t>the</w:t>
      </w:r>
      <w:r>
        <w:rPr>
          <w:rFonts w:eastAsia="宋体" w:hint="eastAsia"/>
          <w:lang w:eastAsia="zh-CN"/>
        </w:rPr>
        <w:t xml:space="preserve"> S-</w:t>
      </w:r>
      <w:r w:rsidRPr="00307E45">
        <w:rPr>
          <w:rFonts w:eastAsia="宋体" w:hint="eastAsia"/>
          <w:lang w:eastAsia="zh-CN"/>
        </w:rPr>
        <w:t>NG-RAN node</w:t>
      </w:r>
      <w:r>
        <w:rPr>
          <w:rFonts w:eastAsia="宋体"/>
          <w:lang w:eastAsia="zh-CN"/>
        </w:rPr>
        <w:t xml:space="preserve"> shall</w:t>
      </w:r>
      <w:r>
        <w:rPr>
          <w:rFonts w:eastAsia="宋体" w:hint="eastAsia"/>
          <w:lang w:eastAsia="zh-CN"/>
        </w:rPr>
        <w:t>, if support</w:t>
      </w:r>
      <w:r>
        <w:rPr>
          <w:rFonts w:eastAsia="宋体"/>
          <w:lang w:eastAsia="zh-CN"/>
        </w:rPr>
        <w:t>ed</w:t>
      </w:r>
      <w:r>
        <w:rPr>
          <w:rFonts w:eastAsia="宋体" w:hint="eastAsia"/>
          <w:lang w:eastAsia="zh-CN"/>
        </w:rPr>
        <w:t xml:space="preserve">, </w:t>
      </w:r>
      <w:r w:rsidRPr="00307E45">
        <w:rPr>
          <w:rFonts w:eastAsia="宋体"/>
          <w:lang w:eastAsia="ja-JP"/>
        </w:rPr>
        <w:t xml:space="preserve">store and use it </w:t>
      </w:r>
      <w:r w:rsidRPr="00307E45">
        <w:rPr>
          <w:rFonts w:eastAsia="宋体"/>
          <w:lang w:eastAsia="zh-CN"/>
        </w:rPr>
        <w:t xml:space="preserve">as specified in TS </w:t>
      </w:r>
      <w:r>
        <w:rPr>
          <w:rFonts w:eastAsia="宋体" w:hint="eastAsia"/>
          <w:lang w:eastAsia="zh-CN"/>
        </w:rPr>
        <w:t>23.501</w:t>
      </w:r>
      <w:r w:rsidRPr="00307E45">
        <w:rPr>
          <w:rFonts w:eastAsia="宋体"/>
          <w:lang w:eastAsia="zh-CN"/>
        </w:rPr>
        <w:t xml:space="preserve"> [</w:t>
      </w:r>
      <w:r>
        <w:rPr>
          <w:rFonts w:eastAsia="宋体" w:hint="eastAsia"/>
          <w:lang w:eastAsia="zh-CN"/>
        </w:rPr>
        <w:t>7</w:t>
      </w:r>
      <w:r w:rsidRPr="00307E45">
        <w:rPr>
          <w:rFonts w:eastAsia="宋体"/>
          <w:lang w:eastAsia="zh-CN"/>
        </w:rPr>
        <w:t>]</w:t>
      </w:r>
      <w:r w:rsidRPr="00307E45">
        <w:rPr>
          <w:rFonts w:eastAsia="宋体"/>
          <w:lang w:eastAsia="ja-JP"/>
        </w:rPr>
        <w:t>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F3379D">
        <w:rPr>
          <w:snapToGrid w:val="0"/>
        </w:rPr>
        <w:t xml:space="preserve">For each PDU session, if the </w:t>
      </w:r>
      <w:r w:rsidRPr="009354E2">
        <w:rPr>
          <w:i/>
          <w:iCs/>
          <w:snapToGrid w:val="0"/>
        </w:rPr>
        <w:t>Redundant PDU Session Information</w:t>
      </w:r>
      <w:r w:rsidRPr="00F3379D">
        <w:rPr>
          <w:snapToGrid w:val="0"/>
        </w:rPr>
        <w:t xml:space="preserve"> IE is included in the </w:t>
      </w:r>
      <w:r w:rsidRPr="009354E2">
        <w:rPr>
          <w:i/>
          <w:iCs/>
          <w:snapToGrid w:val="0"/>
        </w:rPr>
        <w:t>PDU Session Resource Setup Info - SN terminated</w:t>
      </w:r>
      <w:r w:rsidRPr="00F3379D">
        <w:rPr>
          <w:snapToGrid w:val="0"/>
        </w:rPr>
        <w:t xml:space="preserve"> IE in the S-NODE ADDITION REQUEST message, the S-NODE-RAN node shall, if supported, store the received information in the UE context and setup the redundant user plane resources for the concerned PDU session, as specified in TS 23.501 [7].</w:t>
      </w:r>
    </w:p>
    <w:p w:rsidR="00360FAF" w:rsidRDefault="00360FAF" w:rsidP="00360FAF">
      <w:pPr>
        <w:pStyle w:val="B1"/>
        <w:rPr>
          <w:snapToGrid w:val="0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221032">
        <w:rPr>
          <w:lang w:eastAsia="ja-JP"/>
        </w:rPr>
        <w:t>For each PDU session resource successfully setup</w:t>
      </w:r>
      <w:r w:rsidRPr="00F202F3">
        <w:t xml:space="preserve"> </w:t>
      </w:r>
      <w:r w:rsidRPr="00F202F3">
        <w:rPr>
          <w:lang w:eastAsia="ja-JP"/>
        </w:rPr>
        <w:t xml:space="preserve">for which the </w:t>
      </w:r>
      <w:r w:rsidRPr="009354E2">
        <w:rPr>
          <w:i/>
          <w:iCs/>
          <w:lang w:eastAsia="ja-JP"/>
        </w:rPr>
        <w:t>Redundant PDU Session Information</w:t>
      </w:r>
      <w:r w:rsidRPr="00F202F3">
        <w:rPr>
          <w:lang w:eastAsia="ja-JP"/>
        </w:rPr>
        <w:t xml:space="preserve"> IE is included in the S-NODE ADDITION REQUEST message</w:t>
      </w:r>
      <w:r w:rsidRPr="00221032">
        <w:rPr>
          <w:lang w:eastAsia="ja-JP"/>
        </w:rPr>
        <w:t xml:space="preserve">, the </w:t>
      </w:r>
      <w:r w:rsidRPr="007D44E5">
        <w:rPr>
          <w:rFonts w:eastAsia="宋体"/>
        </w:rPr>
        <w:t>S-NG-RAN</w:t>
      </w:r>
      <w:r w:rsidRPr="007D44E5">
        <w:rPr>
          <w:rFonts w:eastAsia="宋体"/>
          <w:snapToGrid w:val="0"/>
        </w:rPr>
        <w:t xml:space="preserve"> node shall</w:t>
      </w:r>
      <w:r>
        <w:rPr>
          <w:rFonts w:eastAsia="宋体"/>
          <w:snapToGrid w:val="0"/>
        </w:rPr>
        <w:t>, if supported,</w:t>
      </w:r>
      <w:r>
        <w:rPr>
          <w:lang w:eastAsia="ja-JP"/>
        </w:rPr>
        <w:t xml:space="preserve"> </w:t>
      </w:r>
      <w:r w:rsidRPr="00221032">
        <w:rPr>
          <w:lang w:eastAsia="ja-JP"/>
        </w:rPr>
        <w:t xml:space="preserve">include the </w:t>
      </w:r>
      <w:r w:rsidRPr="00AD6C8D">
        <w:rPr>
          <w:i/>
          <w:lang w:eastAsia="ja-JP"/>
        </w:rPr>
        <w:t xml:space="preserve">Used </w:t>
      </w:r>
      <w:r>
        <w:rPr>
          <w:i/>
          <w:lang w:eastAsia="ja-JP"/>
        </w:rPr>
        <w:t>RSN Information</w:t>
      </w:r>
      <w:r w:rsidRPr="00221032">
        <w:rPr>
          <w:lang w:eastAsia="ja-JP"/>
        </w:rPr>
        <w:t xml:space="preserve"> IE </w:t>
      </w:r>
      <w:r>
        <w:rPr>
          <w:lang w:eastAsia="ja-JP"/>
        </w:rPr>
        <w:t xml:space="preserve">in the </w:t>
      </w:r>
      <w:r w:rsidRPr="00843D91">
        <w:rPr>
          <w:i/>
          <w:lang w:eastAsia="ja-JP"/>
        </w:rPr>
        <w:t xml:space="preserve">PDU Session Resource Setup Response Info – SN terminated </w:t>
      </w:r>
      <w:r w:rsidRPr="00221032">
        <w:rPr>
          <w:lang w:eastAsia="ja-JP"/>
        </w:rPr>
        <w:t xml:space="preserve">IE </w:t>
      </w:r>
      <w:r>
        <w:t>in the S-NODE ADDITION REQUEST ACKNOWLEDGE message</w:t>
      </w:r>
      <w:r w:rsidRPr="00221032">
        <w:rPr>
          <w:lang w:eastAsia="ja-JP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snapToGrid w:val="0"/>
        </w:rPr>
        <w:t>Expected UE Behaviour</w:t>
      </w:r>
      <w:r w:rsidRPr="00FD0425">
        <w:rPr>
          <w:snapToGrid w:val="0"/>
        </w:rPr>
        <w:t xml:space="preserve"> IE, the S-NG-RAN node shall, if supported, store this information and may use it to optimize resource allocation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lastRenderedPageBreak/>
        <w:t xml:space="preserve">If the S-NODE ADDI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, the S-NG-RAN node, if supported, shall store this information and use it to select an appropriate SCG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:rsidR="00360FAF" w:rsidRPr="00FD0425" w:rsidRDefault="00360FAF" w:rsidP="00360FAF">
      <w:pPr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If the S-NG-RAN node is a </w:t>
      </w:r>
      <w:proofErr w:type="spellStart"/>
      <w:r w:rsidRPr="00FD0425">
        <w:rPr>
          <w:snapToGrid w:val="0"/>
          <w:lang w:eastAsia="zh-CN"/>
        </w:rPr>
        <w:t>gNB</w:t>
      </w:r>
      <w:proofErr w:type="spellEnd"/>
      <w:r w:rsidRPr="00FD0425">
        <w:rPr>
          <w:snapToGrid w:val="0"/>
          <w:lang w:eastAsia="zh-CN"/>
        </w:rPr>
        <w:t xml:space="preserve"> and the S-NODE ADDITION REQUEST message contains the </w:t>
      </w:r>
      <w:proofErr w:type="spellStart"/>
      <w:r w:rsidRPr="00FD0425">
        <w:rPr>
          <w:i/>
          <w:snapToGrid w:val="0"/>
          <w:lang w:eastAsia="zh-CN"/>
        </w:rPr>
        <w:t>PCell</w:t>
      </w:r>
      <w:proofErr w:type="spellEnd"/>
      <w:r w:rsidRPr="00FD0425">
        <w:rPr>
          <w:i/>
          <w:snapToGrid w:val="0"/>
          <w:lang w:eastAsia="zh-CN"/>
        </w:rPr>
        <w:t xml:space="preserve"> ID </w:t>
      </w:r>
      <w:r w:rsidRPr="00FD0425">
        <w:rPr>
          <w:snapToGrid w:val="0"/>
          <w:lang w:eastAsia="zh-CN"/>
        </w:rPr>
        <w:t xml:space="preserve">IE, the S-NG-RAN node shall search for the target NR cell among the </w:t>
      </w:r>
      <w:r w:rsidRPr="00FD0425">
        <w:rPr>
          <w:rFonts w:hint="eastAsia"/>
          <w:snapToGrid w:val="0"/>
          <w:lang w:eastAsia="zh-CN"/>
        </w:rPr>
        <w:t xml:space="preserve">NR neighbour cells of </w:t>
      </w:r>
      <w:r w:rsidRPr="00FD0425">
        <w:rPr>
          <w:snapToGrid w:val="0"/>
          <w:lang w:eastAsia="zh-CN"/>
        </w:rPr>
        <w:t>the</w:t>
      </w:r>
      <w:r w:rsidRPr="00FD0425">
        <w:rPr>
          <w:rFonts w:hint="eastAsia"/>
          <w:snapToGrid w:val="0"/>
          <w:lang w:eastAsia="zh-CN"/>
        </w:rPr>
        <w:t xml:space="preserve"> </w:t>
      </w:r>
      <w:proofErr w:type="spellStart"/>
      <w:r w:rsidRPr="00FD0425">
        <w:rPr>
          <w:snapToGrid w:val="0"/>
          <w:lang w:eastAsia="zh-CN"/>
        </w:rPr>
        <w:t>PCell</w:t>
      </w:r>
      <w:proofErr w:type="spellEnd"/>
      <w:r w:rsidRPr="00FD0425">
        <w:rPr>
          <w:snapToGrid w:val="0"/>
          <w:lang w:eastAsia="zh-CN"/>
        </w:rPr>
        <w:t xml:space="preserve"> </w:t>
      </w:r>
      <w:r w:rsidRPr="00FD0425">
        <w:rPr>
          <w:rFonts w:hint="eastAsia"/>
          <w:snapToGrid w:val="0"/>
          <w:lang w:eastAsia="zh-CN"/>
        </w:rPr>
        <w:t xml:space="preserve">indicated, </w:t>
      </w:r>
      <w:r w:rsidRPr="00FD0425">
        <w:rPr>
          <w:snapToGrid w:val="0"/>
          <w:lang w:eastAsia="zh-CN"/>
        </w:rPr>
        <w:t xml:space="preserve">as specified in the TS </w:t>
      </w:r>
      <w:r w:rsidRPr="00FD0425">
        <w:rPr>
          <w:rFonts w:hint="eastAsia"/>
          <w:snapToGrid w:val="0"/>
          <w:lang w:eastAsia="zh-CN"/>
        </w:rPr>
        <w:t>37.340 [</w:t>
      </w:r>
      <w:r w:rsidRPr="00FD0425">
        <w:rPr>
          <w:snapToGrid w:val="0"/>
          <w:lang w:eastAsia="zh-CN"/>
        </w:rPr>
        <w:t>8</w:t>
      </w:r>
      <w:r w:rsidRPr="00FD0425">
        <w:rPr>
          <w:rFonts w:hint="eastAsia"/>
          <w:snapToGrid w:val="0"/>
          <w:lang w:eastAsia="zh-CN"/>
        </w:rPr>
        <w:t>]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snapToGrid w:val="0"/>
        </w:rPr>
        <w:t xml:space="preserve"> IE, the S-NG-RAN node may use it for RRM purposes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layers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eastAsia="宋体"/>
          <w:snapToGrid w:val="0"/>
        </w:rPr>
        <w:t xml:space="preserve">If the S-NODE ADDITION REQUEST message contains the </w:t>
      </w:r>
      <w:r w:rsidRPr="00FD0425">
        <w:rPr>
          <w:rFonts w:eastAsia="宋体"/>
          <w:i/>
          <w:lang w:eastAsia="ja-JP"/>
        </w:rPr>
        <w:t>NE-DC TDM Pattern</w:t>
      </w:r>
      <w:r w:rsidRPr="00FD0425">
        <w:rPr>
          <w:rFonts w:eastAsia="宋体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宋体"/>
        </w:rPr>
        <w:t xml:space="preserve">The S-NG-RAN node shall consider the value of the received </w:t>
      </w:r>
      <w:r w:rsidRPr="00FD0425">
        <w:rPr>
          <w:rFonts w:eastAsia="宋体"/>
          <w:i/>
          <w:iCs/>
        </w:rPr>
        <w:t xml:space="preserve">NE-DC TDM Pattern </w:t>
      </w:r>
      <w:r w:rsidRPr="00FD0425">
        <w:rPr>
          <w:rFonts w:eastAsia="宋体"/>
          <w:iCs/>
        </w:rPr>
        <w:t>IE</w:t>
      </w:r>
      <w:r w:rsidRPr="00FD0425">
        <w:rPr>
          <w:rFonts w:eastAsia="宋体"/>
        </w:rPr>
        <w:t xml:space="preserve"> valid until reception of a new update of the IE for the same UE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proofErr w:type="spellStart"/>
      <w:r w:rsidRPr="00FD0425">
        <w:rPr>
          <w:rFonts w:eastAsia="Batang"/>
          <w:i/>
          <w:lang w:eastAsia="ja-JP"/>
        </w:rPr>
        <w:t>QoS</w:t>
      </w:r>
      <w:proofErr w:type="spellEnd"/>
      <w:r w:rsidRPr="00FD0425">
        <w:rPr>
          <w:rFonts w:eastAsia="Batang"/>
          <w:i/>
          <w:lang w:eastAsia="ja-JP"/>
        </w:rPr>
        <w:t xml:space="preserve"> Flow Mapping Indication</w:t>
      </w:r>
      <w:r w:rsidRPr="00FD0425">
        <w:rPr>
          <w:snapToGrid w:val="0"/>
        </w:rPr>
        <w:t xml:space="preserve"> IE, the S-NG-RAN node </w:t>
      </w:r>
      <w:r w:rsidRPr="00FD0425">
        <w:rPr>
          <w:lang w:eastAsia="zh-CN"/>
        </w:rPr>
        <w:t xml:space="preserve">may </w:t>
      </w:r>
      <w:r w:rsidRPr="00FD0425">
        <w:t xml:space="preserve">take it into account that only the uplink or downlink </w:t>
      </w:r>
      <w:proofErr w:type="spellStart"/>
      <w:r w:rsidRPr="00FD0425">
        <w:t>QoS</w:t>
      </w:r>
      <w:proofErr w:type="spellEnd"/>
      <w:r w:rsidRPr="00FD0425">
        <w:t xml:space="preserve"> flow is mapped to the DRB. </w:t>
      </w:r>
    </w:p>
    <w:p w:rsidR="00360FAF" w:rsidRPr="00FD0425" w:rsidRDefault="00360FAF" w:rsidP="00360FAF">
      <w:pPr>
        <w:rPr>
          <w:snapToGrid w:val="0"/>
        </w:rPr>
      </w:pPr>
      <w:bookmarkStart w:id="37" w:name="_Hlk534060231"/>
      <w:r w:rsidRPr="00FD0425">
        <w:rPr>
          <w:snapToGrid w:val="0"/>
        </w:rPr>
        <w:t>For each bearer for which allocation of the PDCP entity is requested at the S-NG-RAN node:</w:t>
      </w:r>
    </w:p>
    <w:p w:rsidR="00360FAF" w:rsidRPr="00FD0425" w:rsidRDefault="00360FAF" w:rsidP="00360FAF">
      <w:pPr>
        <w:pStyle w:val="B1"/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M-NG-RAN node may propose to apply forwarding of downlink data by including the </w:t>
      </w:r>
      <w:r w:rsidRPr="00FD0425">
        <w:rPr>
          <w:rFonts w:eastAsia="Calibri Light"/>
          <w:i/>
        </w:rPr>
        <w:t>DL Forwarding</w:t>
      </w:r>
      <w:r w:rsidRPr="00FD0425">
        <w:rPr>
          <w:rFonts w:eastAsia="Calibri Light"/>
        </w:rPr>
        <w:t xml:space="preserve"> IE within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For each bearer that it has decided to admit, the S-NG-RAN node may include the </w:t>
      </w:r>
      <w:r w:rsidRPr="00FD0425">
        <w:rPr>
          <w:i/>
          <w:snapToGrid w:val="0"/>
        </w:rPr>
        <w:t xml:space="preserve">DL Forwarding GTP Tunnel Endpoint </w:t>
      </w:r>
      <w:r w:rsidRPr="00FD0425">
        <w:rPr>
          <w:snapToGrid w:val="0"/>
        </w:rPr>
        <w:t xml:space="preserve">IE 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 of downlink data for this bearer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S-NG-RAN node may include for each bearer 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the </w:t>
      </w:r>
      <w:r w:rsidRPr="00FD0425">
        <w:rPr>
          <w:rFonts w:eastAsia="Calibri Light"/>
          <w:i/>
        </w:rPr>
        <w:t>UL Forwarding GTP Tunnel Endpoint</w:t>
      </w:r>
      <w:r w:rsidRPr="00FD0425">
        <w:rPr>
          <w:rFonts w:eastAsia="Calibri Light"/>
        </w:rPr>
        <w:t xml:space="preserve"> IE to indicates it request data forwarding of uplink packets to be performed for that bearer.</w:t>
      </w:r>
    </w:p>
    <w:bookmarkEnd w:id="37"/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 xml:space="preserve">DRBs to </w:t>
      </w:r>
      <w:proofErr w:type="spellStart"/>
      <w:r w:rsidRPr="00FD0425">
        <w:rPr>
          <w:i/>
        </w:rPr>
        <w:t>QoS</w:t>
      </w:r>
      <w:proofErr w:type="spellEnd"/>
      <w:r w:rsidRPr="00FD0425">
        <w:rPr>
          <w:i/>
        </w:rPr>
        <w:t xml:space="preserve">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ADD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rPr>
          <w:snapToGrid w:val="0"/>
        </w:rPr>
        <w:t>For each bearer for which the PDCP entity is at the M-NG-RAN node:</w:t>
      </w:r>
    </w:p>
    <w:p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>the M</w:t>
      </w:r>
      <w:r w:rsidRPr="00FD0425">
        <w:rPr>
          <w:snapToGrid w:val="0"/>
          <w:lang w:eastAsia="zh-CN"/>
        </w:rPr>
        <w:t>-NG-RAN node</w:t>
      </w:r>
      <w:r w:rsidRPr="00FD0425">
        <w:rPr>
          <w:snapToGrid w:val="0"/>
        </w:rPr>
        <w:t xml:space="preserve"> </w:t>
      </w:r>
      <w:r w:rsidRPr="00FD0425">
        <w:t xml:space="preserve">shall include the </w:t>
      </w:r>
      <w:r w:rsidRPr="00FD0425">
        <w:rPr>
          <w:i/>
        </w:rPr>
        <w:t>RLC mode</w:t>
      </w:r>
      <w:r w:rsidRPr="00FD0425">
        <w:t xml:space="preserve"> IE for each bearer in the </w:t>
      </w:r>
      <w:r w:rsidRPr="00FD0425">
        <w:rPr>
          <w:i/>
          <w:lang w:eastAsia="ja-JP"/>
        </w:rPr>
        <w:t>DRBs To Be Setup List</w:t>
      </w:r>
      <w:r w:rsidRPr="00FD0425">
        <w:t xml:space="preserve"> IE within the </w:t>
      </w:r>
      <w:r w:rsidRPr="00FD0425">
        <w:rPr>
          <w:i/>
        </w:rPr>
        <w:t>PDU Session Resource Setup Info – MN terminated</w:t>
      </w:r>
      <w:r w:rsidRPr="00FD0425">
        <w:t xml:space="preserve"> IE of the </w:t>
      </w:r>
      <w:r w:rsidRPr="00FD0425">
        <w:rPr>
          <w:lang w:eastAsia="zh-CN"/>
        </w:rPr>
        <w:t xml:space="preserve">S-NODE ADDTION REQUEST </w:t>
      </w:r>
      <w:r w:rsidRPr="00FD0425">
        <w:t>message to indicate the RLC mode has been configured at the M-NG-RAN node, so that the S-NG-RAN node shall configure the same RLC mode for this MN terminated split bearer.</w:t>
      </w:r>
    </w:p>
    <w:p w:rsidR="00360FAF" w:rsidRPr="00FD0425" w:rsidRDefault="00360FAF" w:rsidP="00360FAF">
      <w:r w:rsidRPr="00FD0425">
        <w:rPr>
          <w:snapToGrid w:val="0"/>
        </w:rPr>
        <w:t xml:space="preserve">The M-NG-RAN node may also propose to apply forwarding of UL data when offloading </w:t>
      </w:r>
      <w:proofErr w:type="spellStart"/>
      <w:r w:rsidRPr="00FD0425">
        <w:rPr>
          <w:snapToGrid w:val="0"/>
        </w:rPr>
        <w:t>QoS</w:t>
      </w:r>
      <w:proofErr w:type="spellEnd"/>
      <w:r w:rsidRPr="00FD0425">
        <w:rPr>
          <w:snapToGrid w:val="0"/>
        </w:rPr>
        <w:t xml:space="preserve"> flows for which in-order delivery is requested by including 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The S-NG-RAN node may include the </w:t>
      </w:r>
      <w:r w:rsidRPr="00FD0425">
        <w:rPr>
          <w:i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rFonts w:eastAsia="Calibri Light"/>
          <w:i/>
        </w:rPr>
        <w:t>Data Forwarding Info from target NG-RAN node</w:t>
      </w:r>
      <w:r w:rsidRPr="00FD0425">
        <w:rPr>
          <w:rFonts w:eastAsia="Calibri Light"/>
        </w:rPr>
        <w:t xml:space="preserve"> IE </w:t>
      </w:r>
      <w:r w:rsidRPr="00FD0425">
        <w:rPr>
          <w:snapToGrid w:val="0"/>
        </w:rPr>
        <w:t xml:space="preserve">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</w:t>
      </w:r>
      <w:r w:rsidRPr="00FD0425">
        <w:rPr>
          <w:snapToGrid w:val="0"/>
          <w:lang w:eastAsia="zh-CN"/>
        </w:rPr>
        <w:t>S-NODE ADDITION REQUEST message</w:t>
      </w:r>
      <w:r w:rsidRPr="00FD0425">
        <w:t xml:space="preserve"> the </w:t>
      </w:r>
      <w:r w:rsidRPr="00FD0425">
        <w:rPr>
          <w:snapToGrid w:val="0"/>
          <w:lang w:eastAsia="zh-CN"/>
        </w:rPr>
        <w:t>S-NG-RAN node</w:t>
      </w:r>
      <w:r w:rsidRPr="00FD0425">
        <w:t xml:space="preserve"> shall, if supported, use it to determine the characteristics of the UE for subsequent handling.</w:t>
      </w:r>
    </w:p>
    <w:p w:rsidR="00360FAF" w:rsidRPr="0017375D" w:rsidRDefault="00360FAF" w:rsidP="00360FAF">
      <w:pPr>
        <w:rPr>
          <w:lang w:eastAsia="zh-CN"/>
        </w:rPr>
      </w:pPr>
      <w:r w:rsidRPr="00FD0425">
        <w:lastRenderedPageBreak/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</w:t>
      </w:r>
      <w:r w:rsidRPr="00FD0425">
        <w:rPr>
          <w:snapToGrid w:val="0"/>
          <w:lang w:eastAsia="zh-CN"/>
        </w:rPr>
        <w:t>S-NODE ADDITION REQUES</w:t>
      </w:r>
      <w:r>
        <w:rPr>
          <w:snapToGrid w:val="0"/>
          <w:lang w:eastAsia="zh-CN"/>
        </w:rPr>
        <w:t>T</w:t>
      </w:r>
      <w:r w:rsidRPr="00FD0425">
        <w:t xml:space="preserve"> message, the </w:t>
      </w:r>
      <w:r>
        <w:rPr>
          <w:rFonts w:hint="eastAsia"/>
          <w:lang w:eastAsia="zh-CN"/>
        </w:rPr>
        <w:t>S-</w:t>
      </w:r>
      <w:r w:rsidRPr="00FD0425">
        <w:t>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T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shall </w:t>
      </w:r>
      <w:r w:rsidRPr="00FD0425">
        <w:t>report to the M-NG-RAN node, in the</w:t>
      </w:r>
      <w:r w:rsidRPr="00FD0425">
        <w:rPr>
          <w:lang w:eastAsia="zh-CN"/>
        </w:rPr>
        <w:t xml:space="preserve"> S-NODE ADDITION REQUEST ACKNOWLEDGE</w:t>
      </w:r>
      <w:r w:rsidRPr="00FD0425">
        <w:t xml:space="preserve"> message, the result for all the requested PDU session resources in the following way: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 xml:space="preserve">A list of PDU session resources which are successfully established shall be included in the </w:t>
      </w:r>
      <w:r w:rsidRPr="00FD0425">
        <w:rPr>
          <w:i/>
          <w:iCs/>
        </w:rPr>
        <w:t xml:space="preserve">PDU Session Resources Admitted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Be Added List</w:t>
      </w:r>
      <w:r w:rsidRPr="00FD0425">
        <w:t xml:space="preserve"> IE.</w:t>
      </w:r>
    </w:p>
    <w:p w:rsidR="00360FAF" w:rsidRPr="00FD0425" w:rsidRDefault="00360FAF" w:rsidP="00360FA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PDU session resources which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bCs/>
          <w:i/>
        </w:rPr>
        <w:t>PDU Session Resources Not Admitted List</w:t>
      </w:r>
      <w:r w:rsidRPr="00FD0425">
        <w:rPr>
          <w:snapToGrid w:val="0"/>
        </w:rPr>
        <w:t xml:space="preserve"> IE.</w:t>
      </w:r>
    </w:p>
    <w:p w:rsidR="00360FAF" w:rsidRPr="00FD0425" w:rsidRDefault="00360FAF" w:rsidP="00360FAF">
      <w:r w:rsidRPr="00FD0425">
        <w:t xml:space="preserve">Upon reception of the S-NODE ADDITION REQUEST ACKNOWLEDGE message the M-NG-RAN node shall stop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:rsidR="00360FAF" w:rsidRPr="00FD0425" w:rsidRDefault="00360FAF" w:rsidP="00360FAF">
      <w:r w:rsidRPr="00FD0425">
        <w:rPr>
          <w:snapToGrid w:val="0"/>
        </w:rPr>
        <w:t xml:space="preserve">If the S-NODE ADDITION REQUEST </w:t>
      </w:r>
      <w:r w:rsidRPr="00FD0425">
        <w:t xml:space="preserve">ACKNOWLEDGE </w:t>
      </w:r>
      <w:r w:rsidRPr="00FD0425">
        <w:rPr>
          <w:snapToGrid w:val="0"/>
        </w:rPr>
        <w:t xml:space="preserve">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</w:t>
      </w:r>
      <w:r w:rsidRPr="00FD0425">
        <w:t>IE</w:t>
      </w:r>
      <w:r w:rsidRPr="00FD0425">
        <w:rPr>
          <w:snapToGrid w:val="0"/>
        </w:rPr>
        <w:t xml:space="preserve">, the M-NG-RAN node may use it for the purpose of resource coordination with the S-NG-RAN node. </w:t>
      </w:r>
      <w:r w:rsidRPr="00FD0425">
        <w:t xml:space="preserve">The M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</w:t>
      </w:r>
      <w:r w:rsidRPr="00FD0425">
        <w:rPr>
          <w:snapToGrid w:val="0"/>
        </w:rPr>
        <w:t>M-NG-RAN node</w:t>
      </w:r>
      <w:r w:rsidRPr="00FD0425">
        <w:t xml:space="preserve">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M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M-NG-RAN node</w:t>
      </w:r>
      <w:r w:rsidRPr="00FD0425">
        <w:t xml:space="preserve"> and the </w:t>
      </w:r>
      <w:r w:rsidRPr="00FD0425">
        <w:rPr>
          <w:snapToGrid w:val="0"/>
        </w:rPr>
        <w:t>S-NG-RAN node</w:t>
      </w:r>
      <w:r w:rsidRPr="00FD0425">
        <w:t>.</w:t>
      </w:r>
    </w:p>
    <w:p w:rsidR="00360FAF" w:rsidRPr="00FD0425" w:rsidRDefault="00360FAF" w:rsidP="00360FAF">
      <w:r w:rsidRPr="00FD0425">
        <w:t>T</w:t>
      </w:r>
      <w:r w:rsidRPr="00FD0425">
        <w:rPr>
          <w:rFonts w:hint="eastAsia"/>
        </w:rPr>
        <w:t xml:space="preserve">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</w:t>
      </w:r>
      <w:r w:rsidRPr="00FD0425">
        <w:rPr>
          <w:rFonts w:hint="eastAsia"/>
        </w:rPr>
        <w:t xml:space="preserve">may </w:t>
      </w:r>
      <w:r w:rsidRPr="00FD0425">
        <w:t>include f</w:t>
      </w:r>
      <w:r w:rsidRPr="00FD0425">
        <w:rPr>
          <w:rFonts w:hint="eastAsia"/>
        </w:rPr>
        <w:t xml:space="preserve">or each bearer in the </w:t>
      </w:r>
      <w:r w:rsidRPr="00FD0425">
        <w:rPr>
          <w:i/>
          <w:lang w:eastAsia="ja-JP"/>
        </w:rPr>
        <w:t xml:space="preserve">DRBs </w:t>
      </w:r>
      <w:proofErr w:type="gramStart"/>
      <w:r w:rsidRPr="00FD0425">
        <w:rPr>
          <w:i/>
          <w:lang w:eastAsia="ja-JP"/>
        </w:rPr>
        <w:t>To</w:t>
      </w:r>
      <w:proofErr w:type="gramEnd"/>
      <w:r w:rsidRPr="00FD0425">
        <w:rPr>
          <w:i/>
          <w:lang w:eastAsia="ja-JP"/>
        </w:rPr>
        <w:t xml:space="preserve"> Be Setup List</w:t>
      </w:r>
      <w:r w:rsidRPr="00FD0425">
        <w:rPr>
          <w:rFonts w:hint="eastAsia"/>
        </w:rPr>
        <w:t xml:space="preserve"> IE</w:t>
      </w:r>
      <w:r w:rsidRPr="00FD0425">
        <w:t xml:space="preserve"> in the </w:t>
      </w:r>
      <w:r w:rsidRPr="00FD0425">
        <w:rPr>
          <w:lang w:eastAsia="zh-CN"/>
        </w:rPr>
        <w:t>S-NODE ADDITION REQUEST ACKNOWLEDGE</w:t>
      </w:r>
      <w:r w:rsidRPr="00FD0425">
        <w:t xml:space="preserve"> message</w:t>
      </w:r>
      <w:r w:rsidRPr="00FD0425">
        <w:rPr>
          <w:rFonts w:hint="eastAsia"/>
        </w:rPr>
        <w:t xml:space="preserve"> the </w:t>
      </w:r>
      <w:r w:rsidRPr="00FD0425">
        <w:rPr>
          <w:rFonts w:hint="eastAsia"/>
          <w:i/>
        </w:rPr>
        <w:t xml:space="preserve">PDCP SN Length </w:t>
      </w:r>
      <w:r w:rsidRPr="00FD0425">
        <w:rPr>
          <w:rFonts w:hint="eastAsia"/>
        </w:rPr>
        <w:t xml:space="preserve">IE to indicate the PDCP SN length for that </w:t>
      </w:r>
      <w:r w:rsidRPr="00FD0425">
        <w:t>DRB</w:t>
      </w:r>
      <w:r w:rsidRPr="00FD0425">
        <w:rPr>
          <w:rFonts w:hint="eastAsia"/>
        </w:rPr>
        <w:t>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 xml:space="preserve">S-NG-RAN node UE </w:t>
      </w:r>
      <w:proofErr w:type="spellStart"/>
      <w:r w:rsidRPr="00FD0425">
        <w:rPr>
          <w:i/>
        </w:rPr>
        <w:t>XnAP</w:t>
      </w:r>
      <w:proofErr w:type="spellEnd"/>
      <w:r w:rsidRPr="00FD0425">
        <w:rPr>
          <w:i/>
        </w:rPr>
        <w:t xml:space="preserve"> ID</w:t>
      </w:r>
      <w:r w:rsidRPr="00FD0425">
        <w:t xml:space="preserve"> IE is contained in the S-NODE ADDITION REQUEST message, the S-NG-RAN node shall, if supported, store this information and use it as defined in TS 37.340 [8].</w:t>
      </w:r>
    </w:p>
    <w:p w:rsidR="00360FAF" w:rsidRPr="00FD0425" w:rsidRDefault="00360FAF" w:rsidP="00360FAF">
      <w:r w:rsidRPr="00FD0425">
        <w:t xml:space="preserve">If the S-NODE ADDITION REQUEST message contains the </w:t>
      </w:r>
      <w:r w:rsidRPr="00FD0425">
        <w:rPr>
          <w:i/>
        </w:rPr>
        <w:t xml:space="preserve">PDCP SN Length </w:t>
      </w:r>
      <w:r w:rsidRPr="00FD0425">
        <w:t>IE, the S-NG-RAN node shall, if supported, store this information and use it for lower layer configuration of the concerned MN terminated bearer</w:t>
      </w:r>
      <w:r w:rsidRPr="00FD0425">
        <w:rPr>
          <w:snapToGrid w:val="0"/>
          <w:lang w:eastAsia="zh-CN"/>
        </w:rPr>
        <w:t>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lang w:val="en-US"/>
        </w:rPr>
        <w:t xml:space="preserve">If the S-NODE ADDITION REQUEST message contains the </w:t>
      </w:r>
      <w:r w:rsidRPr="00FD0425">
        <w:rPr>
          <w:i/>
          <w:lang w:eastAsia="ja-JP"/>
        </w:rPr>
        <w:t>SN Addition Trigger Indication</w:t>
      </w:r>
      <w:r w:rsidRPr="00FD0425">
        <w:rPr>
          <w:i/>
        </w:rPr>
        <w:t xml:space="preserve"> </w:t>
      </w:r>
      <w:r w:rsidRPr="00FD0425">
        <w:t>IE</w:t>
      </w:r>
      <w:r w:rsidRPr="00FD0425">
        <w:rPr>
          <w:lang w:val="en-US"/>
        </w:rPr>
        <w:t xml:space="preserve">, the S-NG-RAN node shall include the </w:t>
      </w:r>
      <w:r w:rsidRPr="00FD0425">
        <w:rPr>
          <w:i/>
          <w:lang w:val="en-US"/>
        </w:rPr>
        <w:t xml:space="preserve">RRC </w:t>
      </w:r>
      <w:proofErr w:type="spellStart"/>
      <w:r w:rsidRPr="00FD0425">
        <w:rPr>
          <w:i/>
          <w:lang w:val="en-US"/>
        </w:rPr>
        <w:t>config</w:t>
      </w:r>
      <w:proofErr w:type="spellEnd"/>
      <w:r w:rsidRPr="00FD0425">
        <w:rPr>
          <w:i/>
          <w:lang w:val="en-US"/>
        </w:rPr>
        <w:t xml:space="preserve"> indication</w:t>
      </w:r>
      <w:r w:rsidRPr="00FD0425">
        <w:rPr>
          <w:lang w:val="en-US"/>
        </w:rPr>
        <w:t xml:space="preserve"> IE in the S-NODE ADDITION REQUEST ACKNOWLEDGE message to inform the M-NG-RAN node if the S-NG-RAN node applied full or delta configuration, as specified in TS 37.340 [8].</w:t>
      </w:r>
    </w:p>
    <w:p w:rsidR="00360FAF" w:rsidRPr="00FD0425" w:rsidRDefault="00360FAF" w:rsidP="00360FAF">
      <w:r w:rsidRPr="00FD0425">
        <w:rPr>
          <w:bCs/>
          <w:lang w:eastAsia="ja-JP"/>
        </w:rPr>
        <w:t xml:space="preserve">If the S-NODE ADDITION REQUEST message contains the </w:t>
      </w:r>
      <w:bookmarkStart w:id="38" w:name="_Hlk528073448"/>
      <w:r w:rsidRPr="00FD0425">
        <w:rPr>
          <w:bCs/>
          <w:i/>
          <w:lang w:eastAsia="ja-JP"/>
        </w:rPr>
        <w:t>S-NG-RAN node Maximum Integrity Protected Data Rate</w:t>
      </w:r>
      <w:r w:rsidRPr="00FD0425">
        <w:rPr>
          <w:bCs/>
          <w:lang w:eastAsia="ja-JP"/>
        </w:rPr>
        <w:t xml:space="preserve"> </w:t>
      </w:r>
      <w:r w:rsidRPr="00FD0425">
        <w:rPr>
          <w:bCs/>
          <w:i/>
          <w:lang w:eastAsia="ja-JP"/>
        </w:rPr>
        <w:t xml:space="preserve">Uplink </w:t>
      </w:r>
      <w:r w:rsidRPr="00FD0425">
        <w:rPr>
          <w:bCs/>
          <w:lang w:eastAsia="ja-JP"/>
        </w:rPr>
        <w:t>IE</w:t>
      </w:r>
      <w:bookmarkEnd w:id="38"/>
      <w:r w:rsidRPr="00FD0425">
        <w:rPr>
          <w:bCs/>
          <w:lang w:eastAsia="ja-JP"/>
        </w:rPr>
        <w:t xml:space="preserve"> or the </w:t>
      </w:r>
      <w:r w:rsidRPr="00FD0425">
        <w:rPr>
          <w:bCs/>
          <w:i/>
          <w:lang w:eastAsia="ja-JP"/>
        </w:rPr>
        <w:t xml:space="preserve">S-NG-RAN node Maximum Integrity Protected Data Rate Downlink </w:t>
      </w:r>
      <w:r w:rsidRPr="00FD0425">
        <w:rPr>
          <w:bCs/>
          <w:lang w:eastAsia="ja-JP"/>
        </w:rPr>
        <w:t>IE, the</w:t>
      </w:r>
      <w:r w:rsidRPr="00FD0425">
        <w:rPr>
          <w:rFonts w:eastAsia="Calibri Light"/>
        </w:rPr>
        <w:t xml:space="preserve"> S-NG-RAN node shall use the received information when enforcing the maximum integrity protected data rate for the UE.</w:t>
      </w:r>
    </w:p>
    <w:p w:rsidR="00360FAF" w:rsidRPr="00FD0425" w:rsidRDefault="00360FAF" w:rsidP="00360FAF">
      <w:pPr>
        <w:rPr>
          <w:rFonts w:eastAsia="Calibri Light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Indication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behaviour of the S-NG-RAN node shall be the same as specified for the same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 in the Handover Preparation procedure, for the concerned PDU session, and the S-NG-RAN node shall include the </w:t>
      </w:r>
      <w:r w:rsidRPr="00FD0425">
        <w:rPr>
          <w:i/>
          <w:lang w:eastAsia="zh-CN"/>
        </w:rPr>
        <w:t>Security Result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 Setup Response Info – SN terminated</w:t>
      </w:r>
      <w:r w:rsidRPr="00FD0425">
        <w:rPr>
          <w:rFonts w:eastAsia="Calibri Light"/>
        </w:rPr>
        <w:t xml:space="preserve"> IE.</w:t>
      </w:r>
    </w:p>
    <w:p w:rsidR="00360FAF" w:rsidRPr="00FD0425" w:rsidRDefault="00360FAF" w:rsidP="00360FAF">
      <w:pPr>
        <w:rPr>
          <w:lang w:eastAsia="zh-CN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S-NG-RAN node may take the information into account when deciding whether to perform user plane integrity protection or ciphering for </w:t>
      </w:r>
      <w:bookmarkStart w:id="39" w:name="_Hlk4425499"/>
      <w:r w:rsidRPr="00FD0425">
        <w:rPr>
          <w:rFonts w:eastAsia="Calibri Light"/>
        </w:rPr>
        <w:t xml:space="preserve">the DRBs that it establishes for </w:t>
      </w:r>
      <w:bookmarkEnd w:id="39"/>
      <w:r w:rsidRPr="00FD0425">
        <w:rPr>
          <w:rFonts w:eastAsia="Calibri Light"/>
        </w:rPr>
        <w:t xml:space="preserve">the concerned PDU session, except if the </w:t>
      </w:r>
      <w:r w:rsidRPr="00FD0425">
        <w:rPr>
          <w:rFonts w:eastAsia="Calibri Light"/>
          <w:i/>
        </w:rPr>
        <w:t>Split Session Indicator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and set to "split", in which case it shall perform user plane integrity protection or ciphering according to the information in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</w:t>
      </w:r>
      <w:r w:rsidRPr="00FD0425">
        <w:rPr>
          <w:rFonts w:eastAsia="Calibri Light"/>
          <w:i/>
        </w:rPr>
        <w:t>.</w:t>
      </w:r>
      <w:r w:rsidRPr="00FD0425">
        <w:rPr>
          <w:rFonts w:eastAsia="Calibri Light"/>
        </w:rPr>
        <w:t xml:space="preserve"> </w:t>
      </w:r>
      <w:r w:rsidRPr="00FD0425">
        <w:rPr>
          <w:lang w:eastAsia="zh-CN"/>
        </w:rPr>
        <w:t xml:space="preserve">If the S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it shall reject all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required"</w:t>
      </w:r>
      <w:r w:rsidRPr="00FD0425">
        <w:rPr>
          <w:rFonts w:eastAsia="Calibri Light"/>
        </w:rPr>
        <w:t xml:space="preserve"> as specified in TS 33.501 [28]</w:t>
      </w:r>
      <w:r w:rsidRPr="00FD0425">
        <w:rPr>
          <w:lang w:eastAsia="zh-CN"/>
        </w:rPr>
        <w:t xml:space="preserve">. If either the S-NG-RAN node or the M-NG-RAN node is an </w:t>
      </w:r>
      <w:proofErr w:type="spellStart"/>
      <w:r w:rsidRPr="00FD0425">
        <w:rPr>
          <w:lang w:eastAsia="zh-CN"/>
        </w:rPr>
        <w:t>ng-eNB</w:t>
      </w:r>
      <w:proofErr w:type="spellEnd"/>
      <w:r w:rsidRPr="00FD0425">
        <w:rPr>
          <w:lang w:eastAsia="zh-CN"/>
        </w:rPr>
        <w:t xml:space="preserve">, the S-NG-RAN node shall behave according to clause 6.10.4 of TS 33.501 [28] for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preferred".</w:t>
      </w:r>
    </w:p>
    <w:p w:rsidR="00360FAF" w:rsidRPr="00FD0425" w:rsidRDefault="00360FAF" w:rsidP="00360FAF">
      <w:r w:rsidRPr="00FD0425">
        <w:t xml:space="preserve">The S-NG-RAN node may include the </w:t>
      </w:r>
      <w:r w:rsidRPr="00FD0425">
        <w:rPr>
          <w:i/>
        </w:rPr>
        <w:t xml:space="preserve">Location Information at S-NODE </w:t>
      </w:r>
      <w:r w:rsidRPr="00FD0425">
        <w:t xml:space="preserve">IE </w:t>
      </w:r>
      <w:r w:rsidRPr="00FD0425">
        <w:rPr>
          <w:lang w:eastAsia="ja-JP"/>
        </w:rPr>
        <w:t xml:space="preserve">in the </w:t>
      </w:r>
      <w:r w:rsidRPr="00FD0425">
        <w:t>S-NODE ADDITION REQUEST ACKNOWLEDGE</w:t>
      </w:r>
      <w:r w:rsidRPr="00FD0425">
        <w:rPr>
          <w:lang w:eastAsia="ja-JP"/>
        </w:rPr>
        <w:t xml:space="preserve"> message</w:t>
      </w:r>
      <w:r w:rsidRPr="00FD0425">
        <w:t>, if respective information is available at the S-NG-RAN node.</w:t>
      </w:r>
    </w:p>
    <w:p w:rsidR="00360FAF" w:rsidRPr="00FD0425" w:rsidRDefault="00360FAF" w:rsidP="00360FAF">
      <w:r w:rsidRPr="00FD0425">
        <w:t xml:space="preserve">If the </w:t>
      </w:r>
      <w:r w:rsidRPr="00FD0425">
        <w:rPr>
          <w:i/>
        </w:rPr>
        <w:t>Location Information at S-NODE Reporting</w:t>
      </w:r>
      <w:r w:rsidRPr="00FD0425">
        <w:t xml:space="preserve"> IE set to "</w:t>
      </w:r>
      <w:proofErr w:type="spellStart"/>
      <w:r w:rsidRPr="00FD0425">
        <w:t>pscell</w:t>
      </w:r>
      <w:proofErr w:type="spellEnd"/>
      <w:r w:rsidRPr="00FD0425">
        <w:t xml:space="preserve">" is included in the S-NODE ADDITION REQUEST, the S-NG-RAN node shall, start providing information about the current location of the UE. If the </w:t>
      </w:r>
      <w:r w:rsidRPr="00FD0425">
        <w:rPr>
          <w:i/>
        </w:rPr>
        <w:t xml:space="preserve">Location Information at S-NODE </w:t>
      </w:r>
      <w:r w:rsidRPr="00FD0425">
        <w:t>IE is included in the S-NODE ADDITION REQUEST ACKNOWLEDGE, the M-NG-RAN node shall store the included information so that it may be transferred towards the AMF.</w:t>
      </w:r>
    </w:p>
    <w:p w:rsidR="00360FAF" w:rsidRPr="00FD0425" w:rsidRDefault="00360FAF" w:rsidP="00360FAF">
      <w:pPr>
        <w:rPr>
          <w:rFonts w:cs="Arial"/>
        </w:rPr>
      </w:pPr>
      <w:r w:rsidRPr="00FD0425">
        <w:rPr>
          <w:rFonts w:eastAsia="Calibri Light"/>
        </w:rPr>
        <w:lastRenderedPageBreak/>
        <w:t xml:space="preserve">If the </w:t>
      </w:r>
      <w:r w:rsidRPr="00FD0425">
        <w:rPr>
          <w:rFonts w:eastAsia="Calibri Light"/>
          <w:i/>
        </w:rPr>
        <w:t>Default DRB Allowed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 and set to </w:t>
      </w:r>
      <w:r w:rsidRPr="00FD0425">
        <w:t>"</w:t>
      </w:r>
      <w:r w:rsidRPr="00FD0425">
        <w:rPr>
          <w:rFonts w:eastAsia="Calibri Light"/>
        </w:rPr>
        <w:t>true</w:t>
      </w:r>
      <w:r w:rsidRPr="00FD0425">
        <w:t>"</w:t>
      </w:r>
      <w:r w:rsidRPr="00FD0425">
        <w:rPr>
          <w:rFonts w:eastAsia="Calibri Light"/>
        </w:rPr>
        <w:t>, the</w:t>
      </w:r>
      <w:r w:rsidRPr="00FD0425">
        <w:rPr>
          <w:rFonts w:cs="Arial"/>
        </w:rPr>
        <w:t xml:space="preserve"> S-</w:t>
      </w:r>
      <w:r w:rsidRPr="00FD0425">
        <w:rPr>
          <w:rFonts w:eastAsia="宋体" w:cs="Arial"/>
          <w:lang w:eastAsia="zh-CN"/>
        </w:rPr>
        <w:t>NG-RAN node</w:t>
      </w:r>
      <w:r w:rsidRPr="00FD0425">
        <w:rPr>
          <w:rFonts w:cs="Arial"/>
        </w:rPr>
        <w:t xml:space="preserve"> may configure the default DRB for the PDU session.</w:t>
      </w:r>
    </w:p>
    <w:p w:rsidR="00360FAF" w:rsidRPr="00FD0425" w:rsidRDefault="00360FAF" w:rsidP="00360FAF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>S-NODE ADDITION REQUEST ACKNOWLEDGE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M-NG-RAN node, if applicable, shall act as specified in TS 37.340 [8].</w:t>
      </w:r>
    </w:p>
    <w:p w:rsidR="00360FAF" w:rsidRPr="00FD0425" w:rsidRDefault="00360FAF" w:rsidP="00360FAF">
      <w:pPr>
        <w:rPr>
          <w:snapToGrid w:val="0"/>
        </w:rPr>
      </w:pPr>
      <w:r w:rsidRPr="00FD0425">
        <w:rPr>
          <w:rFonts w:cs="Arial"/>
          <w:lang w:eastAsia="ja-JP"/>
        </w:rPr>
        <w:t xml:space="preserve">If </w:t>
      </w:r>
      <w:r w:rsidRPr="00FD0425">
        <w:rPr>
          <w:rFonts w:cs="Arial"/>
          <w:i/>
          <w:lang w:eastAsia="ja-JP"/>
        </w:rPr>
        <w:t>Trace Activation</w:t>
      </w:r>
      <w:r w:rsidRPr="00FD0425">
        <w:rPr>
          <w:rFonts w:cs="Arial"/>
          <w:lang w:eastAsia="ja-JP"/>
        </w:rPr>
        <w:t xml:space="preserve"> IE has previously been received for this UE, it shall be included in the </w:t>
      </w:r>
      <w:r w:rsidRPr="00FD0425">
        <w:rPr>
          <w:lang w:val="en-US"/>
        </w:rPr>
        <w:t>S-NODE ADDITION REQUEST</w:t>
      </w:r>
      <w:r w:rsidRPr="00FD0425">
        <w:rPr>
          <w:rFonts w:cs="Arial"/>
          <w:lang w:eastAsia="ja-JP"/>
        </w:rPr>
        <w:t xml:space="preserve"> message</w:t>
      </w:r>
      <w:r w:rsidRPr="00FD0425">
        <w:rPr>
          <w:snapToGrid w:val="0"/>
        </w:rPr>
        <w:t xml:space="preserve">. 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</w:t>
      </w:r>
      <w:r w:rsidRPr="00FD0425">
        <w:rPr>
          <w:snapToGrid w:val="0"/>
        </w:rPr>
        <w:t xml:space="preserve"> is included in the </w:t>
      </w:r>
      <w:r w:rsidRPr="00FD0425">
        <w:rPr>
          <w:lang w:val="en-US"/>
        </w:rPr>
        <w:t xml:space="preserve">S-NODE ADDITION REQUEST </w:t>
      </w:r>
      <w:r w:rsidRPr="00FD0425">
        <w:rPr>
          <w:snapToGrid w:val="0"/>
        </w:rPr>
        <w:t>message, the S-NG-RAN node shall, if supported, initiate the requested trace function as described in TS 32.422 [23].</w:t>
      </w:r>
    </w:p>
    <w:p w:rsidR="00360FAF" w:rsidRDefault="00360FAF" w:rsidP="00360FAF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</w:t>
      </w:r>
      <w:r w:rsidRPr="00FD0425">
        <w:t xml:space="preserve">S-NODE </w:t>
      </w:r>
      <w:r w:rsidRPr="0083109E">
        <w:rPr>
          <w:lang w:val="en-US" w:eastAsia="zh-CN"/>
        </w:rPr>
        <w:t xml:space="preserve">ADDITION REQUEST message and the </w:t>
      </w:r>
      <w:r>
        <w:rPr>
          <w:lang w:val="en-US" w:eastAsia="zh-CN"/>
        </w:rPr>
        <w:t>S-NG-RAN node</w:t>
      </w:r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>37.340 [</w:t>
      </w:r>
      <w:r>
        <w:rPr>
          <w:lang w:val="en-US" w:eastAsia="zh-CN"/>
        </w:rPr>
        <w:t>8</w:t>
      </w:r>
      <w:r w:rsidRPr="0083109E">
        <w:rPr>
          <w:lang w:val="en-US" w:eastAsia="zh-CN"/>
        </w:rPr>
        <w:t xml:space="preserve">], the </w:t>
      </w:r>
      <w:r w:rsidRPr="00FD0425">
        <w:t>S-NG-</w:t>
      </w:r>
      <w:r w:rsidRPr="00227BCE">
        <w:rPr>
          <w:snapToGrid w:val="0"/>
        </w:rPr>
        <w:t xml:space="preserve">RAN </w:t>
      </w:r>
      <w:r w:rsidRPr="0083109E">
        <w:rPr>
          <w:lang w:val="en-US" w:eastAsia="zh-CN"/>
        </w:rPr>
        <w:t>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</w:t>
      </w:r>
      <w:r w:rsidRPr="00FD0425">
        <w:t xml:space="preserve">S-NODE </w:t>
      </w:r>
      <w:r w:rsidRPr="0083109E">
        <w:rPr>
          <w:lang w:val="en-US" w:eastAsia="zh-CN"/>
        </w:rPr>
        <w:t>ADDITION REQUEST ACKNOWLEDGE message.</w:t>
      </w:r>
    </w:p>
    <w:p w:rsidR="00360FAF" w:rsidRDefault="00360FAF" w:rsidP="00360FAF">
      <w:r>
        <w:t xml:space="preserve">I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>
        <w:t xml:space="preserve"> is included 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</w:t>
      </w:r>
      <w:r>
        <w:t xml:space="preserve">for a </w:t>
      </w:r>
      <w:proofErr w:type="spellStart"/>
      <w:r>
        <w:t>QoS</w:t>
      </w:r>
      <w:proofErr w:type="spellEnd"/>
      <w:r>
        <w:t xml:space="preserve"> flow contain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>PDU Session Resource Setup Info – MN terminated</w:t>
      </w:r>
      <w:r w:rsidRPr="004C7EA1">
        <w:t xml:space="preserve"> IE</w:t>
      </w:r>
      <w:r>
        <w:t xml:space="preserve">, the S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 as specified in TS 23.501 [7]. </w:t>
      </w:r>
    </w:p>
    <w:p w:rsidR="008703C0" w:rsidRDefault="00360FAF" w:rsidP="00360FAF">
      <w:pPr>
        <w:rPr>
          <w:lang w:eastAsia="zh-CN"/>
        </w:rPr>
      </w:pPr>
      <w:r w:rsidRPr="001C7847">
        <w:rPr>
          <w:lang w:eastAsia="ja-JP"/>
        </w:rPr>
        <w:t xml:space="preserve">For each </w:t>
      </w:r>
      <w:proofErr w:type="spellStart"/>
      <w:r>
        <w:rPr>
          <w:lang w:eastAsia="ja-JP"/>
        </w:rPr>
        <w:t>QoS</w:t>
      </w:r>
      <w:proofErr w:type="spellEnd"/>
      <w:r>
        <w:rPr>
          <w:lang w:eastAsia="ja-JP"/>
        </w:rPr>
        <w:t xml:space="preserve"> flow which has been successfully established in the S-NG-RAN node, </w:t>
      </w:r>
      <w:r>
        <w:t>i</w:t>
      </w:r>
      <w:r w:rsidRPr="00106D06"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Flow Level </w:t>
      </w:r>
      <w:proofErr w:type="spellStart"/>
      <w:r w:rsidRPr="00B64874">
        <w:rPr>
          <w:i/>
          <w:lang w:eastAsia="zh-CN"/>
        </w:rPr>
        <w:t>QoS</w:t>
      </w:r>
      <w:proofErr w:type="spellEnd"/>
      <w:r w:rsidRPr="00B64874">
        <w:rPr>
          <w:i/>
          <w:lang w:eastAsia="zh-CN"/>
        </w:rPr>
        <w:t xml:space="preserve">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</w:t>
      </w:r>
      <w:proofErr w:type="spellStart"/>
      <w:r>
        <w:t>QoS</w:t>
      </w:r>
      <w:proofErr w:type="spellEnd"/>
      <w:r>
        <w:t xml:space="preserve"> monitoring as specified in TS 23.501 [7]. In case such a </w:t>
      </w:r>
      <w:proofErr w:type="spellStart"/>
      <w:r>
        <w:t>QoS</w:t>
      </w:r>
      <w:proofErr w:type="spellEnd"/>
      <w:r>
        <w:t xml:space="preserve"> flow is included in the </w:t>
      </w:r>
      <w:r w:rsidRPr="002A2122">
        <w:rPr>
          <w:i/>
        </w:rPr>
        <w:t xml:space="preserve">DRBs </w:t>
      </w:r>
      <w:proofErr w:type="gramStart"/>
      <w:r w:rsidRPr="002A2122">
        <w:rPr>
          <w:i/>
        </w:rPr>
        <w:t>To</w:t>
      </w:r>
      <w:proofErr w:type="gramEnd"/>
      <w:r w:rsidRPr="002A2122">
        <w:rPr>
          <w:i/>
        </w:rPr>
        <w:t xml:space="preserve">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</w:t>
      </w:r>
      <w:proofErr w:type="spellStart"/>
      <w:r>
        <w:t>QoS</w:t>
      </w:r>
      <w:proofErr w:type="spellEnd"/>
      <w:r>
        <w:t xml:space="preserve"> monitoring.</w:t>
      </w:r>
    </w:p>
    <w:p w:rsidR="00360FAF" w:rsidRPr="00C37D2B" w:rsidRDefault="00360FAF" w:rsidP="00360FAF">
      <w:pPr>
        <w:rPr>
          <w:ins w:id="40" w:author="CATT" w:date="2020-10-19T15:44:00Z"/>
        </w:rPr>
      </w:pPr>
      <w:ins w:id="41" w:author="CATT" w:date="2020-10-19T15:44:00Z">
        <w:r w:rsidRPr="00C37D2B">
          <w:t xml:space="preserve">If the </w:t>
        </w:r>
        <w:r w:rsidRPr="00C37D2B">
          <w:rPr>
            <w:i/>
          </w:rPr>
          <w:t>Management Based MDT PLMN List</w:t>
        </w:r>
        <w:r w:rsidRPr="00C37D2B">
          <w:t xml:space="preserve"> IE is contained in the </w:t>
        </w:r>
      </w:ins>
      <w:ins w:id="42" w:author="CATT" w:date="2020-10-19T16:40:00Z">
        <w:r w:rsidR="00043F3C" w:rsidRPr="00FD0425">
          <w:t xml:space="preserve">S-NODE </w:t>
        </w:r>
        <w:r w:rsidR="00043F3C" w:rsidRPr="00FD0425">
          <w:rPr>
            <w:lang w:eastAsia="zh-CN"/>
          </w:rPr>
          <w:t>ADDITION</w:t>
        </w:r>
        <w:r w:rsidR="00043F3C" w:rsidRPr="00FD0425">
          <w:t xml:space="preserve"> REQUEST</w:t>
        </w:r>
      </w:ins>
      <w:ins w:id="43" w:author="CATT" w:date="2020-10-19T15:44:00Z">
        <w:r w:rsidRPr="00C37D2B">
          <w:t xml:space="preserve"> message, the </w:t>
        </w:r>
      </w:ins>
      <w:ins w:id="44" w:author="CATT" w:date="2020-10-19T16:41:00Z">
        <w:r w:rsidR="00F31AA4" w:rsidRPr="00FD0425">
          <w:t>S-NG-RAN node</w:t>
        </w:r>
      </w:ins>
      <w:ins w:id="45" w:author="CATT" w:date="2020-10-19T15:44:00Z">
        <w:r w:rsidRPr="00C37D2B">
          <w:t xml:space="preserve"> shall, if supported, store the received information in the UE context, and use this information to allow subsequent selection of the UE for management based MDT defined in TS 32</w:t>
        </w:r>
        <w:r w:rsidR="00F31AA4">
          <w:t>.422 [</w:t>
        </w:r>
      </w:ins>
      <w:ins w:id="46" w:author="CATT" w:date="2020-10-19T16:43:00Z">
        <w:r w:rsidR="00F31AA4">
          <w:rPr>
            <w:rFonts w:hint="eastAsia"/>
            <w:lang w:eastAsia="zh-CN"/>
          </w:rPr>
          <w:t>23</w:t>
        </w:r>
      </w:ins>
      <w:ins w:id="47" w:author="CATT" w:date="2020-10-19T15:44:00Z">
        <w:r w:rsidRPr="00C37D2B">
          <w:t>].</w:t>
        </w:r>
      </w:ins>
    </w:p>
    <w:p w:rsidR="00360FAF" w:rsidRDefault="00360FAF" w:rsidP="00360FAF">
      <w:pPr>
        <w:rPr>
          <w:ins w:id="48" w:author="CATT" w:date="2020-10-19T15:44:00Z"/>
          <w:snapToGrid w:val="0"/>
        </w:rPr>
      </w:pPr>
      <w:ins w:id="49" w:author="CATT" w:date="2020-10-19T15:44:00Z">
        <w:r w:rsidRPr="00C37D2B">
          <w:t xml:space="preserve">The </w:t>
        </w:r>
        <w:r>
          <w:t>M</w:t>
        </w:r>
      </w:ins>
      <w:ins w:id="50" w:author="CATT" w:date="2020-10-19T16:43:00Z">
        <w:r w:rsidR="00F31AA4" w:rsidRPr="00FD0425">
          <w:t>-NG-RAN</w:t>
        </w:r>
      </w:ins>
      <w:ins w:id="51" w:author="CATT" w:date="2020-10-19T15:44:00Z">
        <w:r w:rsidRPr="00C37D2B">
          <w:t xml:space="preserve"> shall, if supported and available in the UE context, include the </w:t>
        </w:r>
        <w:r w:rsidRPr="00C37D2B">
          <w:rPr>
            <w:i/>
          </w:rPr>
          <w:t>Management Based MDT PLMN List</w:t>
        </w:r>
        <w:r w:rsidRPr="00C37D2B">
          <w:t xml:space="preserve"> IE in the </w:t>
        </w:r>
      </w:ins>
      <w:ins w:id="52" w:author="CATT" w:date="2020-10-19T16:44:00Z">
        <w:r w:rsidR="00F31AA4" w:rsidRPr="00FD0425">
          <w:t>S-NODE</w:t>
        </w:r>
        <w:r w:rsidR="00F31AA4" w:rsidRPr="00955374">
          <w:rPr>
            <w:rFonts w:eastAsia="宋体" w:cs="Arial"/>
            <w:lang w:eastAsia="ja-JP"/>
          </w:rPr>
          <w:t xml:space="preserve"> </w:t>
        </w:r>
      </w:ins>
      <w:ins w:id="53" w:author="CATT" w:date="2020-10-19T15:44:00Z">
        <w:r w:rsidRPr="00955374">
          <w:rPr>
            <w:rFonts w:eastAsia="宋体" w:cs="Arial"/>
            <w:lang w:eastAsia="ja-JP"/>
          </w:rPr>
          <w:t>ADDITION REQUEST</w:t>
        </w:r>
        <w:r w:rsidRPr="00C37D2B">
          <w:t xml:space="preserve"> message.</w:t>
        </w:r>
      </w:ins>
    </w:p>
    <w:p w:rsidR="00360FAF" w:rsidRPr="00360FAF" w:rsidRDefault="00360FAF" w:rsidP="00360FAF">
      <w:pPr>
        <w:rPr>
          <w:ins w:id="54" w:author="CATT" w:date="2020-04-08T16:33:00Z"/>
          <w:lang w:eastAsia="zh-CN"/>
        </w:rPr>
      </w:pPr>
    </w:p>
    <w:p w:rsidR="00FC7B4F" w:rsidRDefault="00FC7B4F" w:rsidP="00FC7B4F">
      <w:pPr>
        <w:pStyle w:val="3"/>
        <w:rPr>
          <w:ins w:id="55" w:author="CATT" w:date="2020-10-19T15:35:00Z"/>
          <w:lang w:eastAsia="zh-CN"/>
        </w:rPr>
      </w:pPr>
      <w:bookmarkStart w:id="56" w:name="_MON_1618212353"/>
      <w:bookmarkStart w:id="57" w:name="_MON_1664366125"/>
      <w:bookmarkStart w:id="58" w:name="_Toc20953526"/>
      <w:bookmarkStart w:id="59" w:name="_Toc29390703"/>
      <w:bookmarkStart w:id="60" w:name="_Toc45104098"/>
      <w:bookmarkStart w:id="61" w:name="_Toc45227594"/>
      <w:bookmarkStart w:id="62" w:name="_Toc45891408"/>
      <w:bookmarkStart w:id="63" w:name="_Toc51764046"/>
      <w:bookmarkEnd w:id="56"/>
      <w:bookmarkEnd w:id="57"/>
      <w:ins w:id="64" w:author="CATT" w:date="2020-10-19T15:35:00Z">
        <w:r>
          <w:rPr>
            <w:lang w:eastAsia="zh-CN"/>
          </w:rPr>
          <w:t>8.</w:t>
        </w:r>
      </w:ins>
      <w:ins w:id="65" w:author="CATT" w:date="2020-10-19T15:36:00Z">
        <w:r w:rsidR="00883BD8">
          <w:rPr>
            <w:rFonts w:hint="eastAsia"/>
            <w:lang w:val="en-US" w:eastAsia="zh-CN"/>
          </w:rPr>
          <w:t>3</w:t>
        </w:r>
      </w:ins>
      <w:proofErr w:type="gramStart"/>
      <w:ins w:id="66" w:author="CATT" w:date="2020-10-19T15:35:00Z">
        <w:r>
          <w:rPr>
            <w:lang w:eastAsia="zh-CN"/>
          </w:rPr>
          <w:t>.</w:t>
        </w:r>
      </w:ins>
      <w:ins w:id="67" w:author="CATT" w:date="2020-10-19T15:36:00Z">
        <w:r w:rsidR="00883BD8">
          <w:rPr>
            <w:rFonts w:hint="eastAsia"/>
            <w:lang w:eastAsia="zh-CN"/>
          </w:rPr>
          <w:t>X</w:t>
        </w:r>
      </w:ins>
      <w:proofErr w:type="gramEnd"/>
      <w:ins w:id="68" w:author="CATT" w:date="2020-10-19T15:35:00Z">
        <w:r>
          <w:tab/>
        </w:r>
        <w:r>
          <w:rPr>
            <w:lang w:eastAsia="zh-CN"/>
          </w:rPr>
          <w:t>Cell Traffic Trace</w:t>
        </w:r>
        <w:bookmarkEnd w:id="58"/>
        <w:bookmarkEnd w:id="59"/>
        <w:bookmarkEnd w:id="60"/>
        <w:bookmarkEnd w:id="61"/>
        <w:bookmarkEnd w:id="62"/>
        <w:bookmarkEnd w:id="63"/>
      </w:ins>
    </w:p>
    <w:p w:rsidR="00FC7B4F" w:rsidRDefault="00FC7B4F" w:rsidP="00FC7B4F">
      <w:pPr>
        <w:pStyle w:val="4"/>
        <w:rPr>
          <w:ins w:id="69" w:author="CATT" w:date="2020-10-19T15:35:00Z"/>
          <w:lang w:eastAsia="zh-CN"/>
        </w:rPr>
      </w:pPr>
      <w:bookmarkStart w:id="70" w:name="_Toc20953527"/>
      <w:bookmarkStart w:id="71" w:name="_Toc29390704"/>
      <w:bookmarkStart w:id="72" w:name="_Toc45104099"/>
      <w:bookmarkStart w:id="73" w:name="_Toc45227595"/>
      <w:bookmarkStart w:id="74" w:name="_Toc45891409"/>
      <w:bookmarkStart w:id="75" w:name="_Toc51764047"/>
      <w:ins w:id="76" w:author="CATT" w:date="2020-10-19T15:35:00Z">
        <w:r>
          <w:rPr>
            <w:lang w:eastAsia="zh-CN"/>
          </w:rPr>
          <w:t>8.</w:t>
        </w:r>
      </w:ins>
      <w:ins w:id="77" w:author="CATT" w:date="2020-10-19T15:36:00Z">
        <w:r w:rsidR="00883BD8">
          <w:rPr>
            <w:rFonts w:hint="eastAsia"/>
            <w:lang w:eastAsia="zh-CN"/>
          </w:rPr>
          <w:t>3</w:t>
        </w:r>
      </w:ins>
      <w:proofErr w:type="gramStart"/>
      <w:ins w:id="78" w:author="CATT" w:date="2020-10-19T15:35:00Z">
        <w:r>
          <w:rPr>
            <w:lang w:eastAsia="zh-CN"/>
          </w:rPr>
          <w:t>.</w:t>
        </w:r>
      </w:ins>
      <w:ins w:id="79" w:author="CATT" w:date="2020-10-19T15:36:00Z">
        <w:r w:rsidR="00883BD8">
          <w:rPr>
            <w:rFonts w:hint="eastAsia"/>
            <w:lang w:eastAsia="zh-CN"/>
          </w:rPr>
          <w:t>X</w:t>
        </w:r>
      </w:ins>
      <w:ins w:id="80" w:author="CATT" w:date="2020-10-19T15:35:00Z">
        <w:r>
          <w:rPr>
            <w:lang w:eastAsia="zh-CN"/>
          </w:rPr>
          <w:t>.1</w:t>
        </w:r>
        <w:proofErr w:type="gramEnd"/>
        <w:r>
          <w:tab/>
        </w:r>
        <w:r>
          <w:rPr>
            <w:lang w:eastAsia="zh-CN"/>
          </w:rPr>
          <w:t>General</w:t>
        </w:r>
        <w:bookmarkEnd w:id="70"/>
        <w:bookmarkEnd w:id="71"/>
        <w:bookmarkEnd w:id="72"/>
        <w:bookmarkEnd w:id="73"/>
        <w:bookmarkEnd w:id="74"/>
        <w:bookmarkEnd w:id="75"/>
      </w:ins>
    </w:p>
    <w:p w:rsidR="00FC7B4F" w:rsidRDefault="00FC7B4F" w:rsidP="00FC7B4F">
      <w:pPr>
        <w:rPr>
          <w:ins w:id="81" w:author="CATT" w:date="2020-10-19T15:35:00Z"/>
          <w:lang w:eastAsia="zh-CN"/>
        </w:rPr>
      </w:pPr>
      <w:ins w:id="82" w:author="CATT" w:date="2020-10-19T15:35:00Z">
        <w:r>
          <w:rPr>
            <w:lang w:eastAsia="zh-CN"/>
          </w:rPr>
          <w:t>The purpose of the Cell Traffic Trace procedure is to send the allocated Trace Recording Session Reference and the Trace Reference to the M</w:t>
        </w:r>
      </w:ins>
      <w:ins w:id="83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84" w:author="CATT" w:date="2020-10-19T15:35:00Z">
        <w:r>
          <w:rPr>
            <w:lang w:eastAsia="zh-CN"/>
          </w:rPr>
          <w:t xml:space="preserve">. </w:t>
        </w:r>
        <w:r>
          <w:t>The procedure uses UE-associated signalling.</w:t>
        </w:r>
      </w:ins>
    </w:p>
    <w:p w:rsidR="00FC7B4F" w:rsidRDefault="00883BD8" w:rsidP="00FC7B4F">
      <w:pPr>
        <w:pStyle w:val="4"/>
        <w:rPr>
          <w:ins w:id="85" w:author="CATT" w:date="2020-10-19T15:35:00Z"/>
        </w:rPr>
      </w:pPr>
      <w:bookmarkStart w:id="86" w:name="_Toc20953528"/>
      <w:bookmarkStart w:id="87" w:name="_Toc29390705"/>
      <w:bookmarkStart w:id="88" w:name="_Toc45104100"/>
      <w:bookmarkStart w:id="89" w:name="_Toc45227596"/>
      <w:bookmarkStart w:id="90" w:name="_Toc45891410"/>
      <w:bookmarkStart w:id="91" w:name="_Toc51764048"/>
      <w:ins w:id="92" w:author="CATT" w:date="2020-10-19T15:35:00Z">
        <w:r>
          <w:t>8.</w:t>
        </w:r>
      </w:ins>
      <w:ins w:id="93" w:author="CATT" w:date="2020-10-19T15:36:00Z">
        <w:r>
          <w:rPr>
            <w:rFonts w:hint="eastAsia"/>
            <w:lang w:eastAsia="zh-CN"/>
          </w:rPr>
          <w:t>3</w:t>
        </w:r>
      </w:ins>
      <w:proofErr w:type="gramStart"/>
      <w:ins w:id="94" w:author="CATT" w:date="2020-10-19T15:35:00Z">
        <w:r w:rsidR="00FC7B4F">
          <w:t>.</w:t>
        </w:r>
      </w:ins>
      <w:ins w:id="95" w:author="CATT" w:date="2020-10-19T15:36:00Z">
        <w:r>
          <w:rPr>
            <w:rFonts w:hint="eastAsia"/>
            <w:lang w:eastAsia="zh-CN"/>
          </w:rPr>
          <w:t>X</w:t>
        </w:r>
      </w:ins>
      <w:ins w:id="96" w:author="CATT" w:date="2020-10-19T15:35:00Z">
        <w:r w:rsidR="00FC7B4F">
          <w:t>.2</w:t>
        </w:r>
        <w:proofErr w:type="gramEnd"/>
        <w:r w:rsidR="00FC7B4F">
          <w:tab/>
          <w:t>Successful Operation</w:t>
        </w:r>
        <w:bookmarkEnd w:id="86"/>
        <w:bookmarkEnd w:id="87"/>
        <w:bookmarkEnd w:id="88"/>
        <w:bookmarkEnd w:id="89"/>
        <w:bookmarkEnd w:id="90"/>
        <w:bookmarkEnd w:id="91"/>
      </w:ins>
    </w:p>
    <w:bookmarkStart w:id="97" w:name="_MON_1664627171"/>
    <w:bookmarkStart w:id="98" w:name="_MON_1664626981"/>
    <w:bookmarkStart w:id="99" w:name="OLE_LINK178"/>
    <w:bookmarkEnd w:id="97"/>
    <w:bookmarkEnd w:id="98"/>
    <w:bookmarkStart w:id="100" w:name="_MON_1664627157"/>
    <w:bookmarkEnd w:id="100"/>
    <w:p w:rsidR="00FC7B4F" w:rsidRDefault="00883BD8" w:rsidP="00FC7B4F">
      <w:pPr>
        <w:pStyle w:val="TH"/>
        <w:rPr>
          <w:ins w:id="101" w:author="CATT" w:date="2020-10-19T15:35:00Z"/>
          <w:lang w:eastAsia="zh-CN"/>
        </w:rPr>
      </w:pPr>
      <w:ins w:id="102" w:author="CATT" w:date="2020-10-19T15:35:00Z">
        <w:r>
          <w:object w:dxaOrig="5865" w:dyaOrig="2397">
            <v:shape id="_x0000_i1026" type="#_x0000_t75" style="width:293.2pt;height:120pt" o:ole="">
              <v:imagedata r:id="rId15" o:title=""/>
            </v:shape>
            <o:OLEObject Type="Embed" ProgID="Word.Document.8" ShapeID="_x0000_i1026" DrawAspect="Content" ObjectID="_1666509655" r:id="rId16"/>
          </w:object>
        </w:r>
      </w:ins>
      <w:bookmarkEnd w:id="99"/>
    </w:p>
    <w:p w:rsidR="00FC7B4F" w:rsidRDefault="00FC7B4F" w:rsidP="00FC7B4F">
      <w:pPr>
        <w:pStyle w:val="TF"/>
        <w:rPr>
          <w:ins w:id="103" w:author="CATT" w:date="2020-10-19T15:35:00Z"/>
        </w:rPr>
      </w:pPr>
      <w:ins w:id="104" w:author="CATT" w:date="2020-10-19T15:35:00Z">
        <w:r>
          <w:t>Figure 8.</w:t>
        </w:r>
      </w:ins>
      <w:ins w:id="105" w:author="CATT" w:date="2020-10-19T16:45:00Z">
        <w:r w:rsidR="00BD46E6">
          <w:rPr>
            <w:rFonts w:hint="eastAsia"/>
            <w:lang w:eastAsia="zh-CN"/>
          </w:rPr>
          <w:t>3</w:t>
        </w:r>
      </w:ins>
      <w:ins w:id="106" w:author="CATT" w:date="2020-10-19T15:35:00Z">
        <w:r>
          <w:t>.</w:t>
        </w:r>
      </w:ins>
      <w:ins w:id="107" w:author="CATT" w:date="2020-10-19T16:45:00Z">
        <w:r w:rsidR="00BD46E6">
          <w:rPr>
            <w:rFonts w:hint="eastAsia"/>
            <w:lang w:eastAsia="zh-CN"/>
          </w:rPr>
          <w:t>X</w:t>
        </w:r>
      </w:ins>
      <w:ins w:id="108" w:author="CATT" w:date="2020-10-19T15:35:00Z">
        <w:r>
          <w:t xml:space="preserve">-1: Cell Traffic Trace procedure. </w:t>
        </w:r>
        <w:proofErr w:type="gramStart"/>
        <w:r>
          <w:t>Successful operation.</w:t>
        </w:r>
        <w:proofErr w:type="gramEnd"/>
      </w:ins>
    </w:p>
    <w:p w:rsidR="00FC7B4F" w:rsidRDefault="00FC7B4F" w:rsidP="00FC7B4F">
      <w:pPr>
        <w:rPr>
          <w:ins w:id="109" w:author="CATT" w:date="2020-10-19T15:35:00Z"/>
          <w:lang w:eastAsia="zh-CN"/>
        </w:rPr>
      </w:pPr>
      <w:ins w:id="110" w:author="CATT" w:date="2020-10-19T15:35:00Z">
        <w:r>
          <w:rPr>
            <w:lang w:eastAsia="zh-CN"/>
          </w:rPr>
          <w:t xml:space="preserve">The procedure is initiated with a CELL TRAFFIC TRACE message sent from the </w:t>
        </w:r>
      </w:ins>
      <w:ins w:id="111" w:author="CATT" w:date="2020-10-19T15:41:00Z">
        <w:r w:rsidR="00843D4B">
          <w:rPr>
            <w:rFonts w:hint="eastAsia"/>
            <w:lang w:val="en-US" w:eastAsia="zh-CN"/>
          </w:rPr>
          <w:t>S-NG-RAN</w:t>
        </w:r>
      </w:ins>
      <w:ins w:id="112" w:author="CATT" w:date="2020-10-19T15:35:00Z">
        <w:r>
          <w:rPr>
            <w:lang w:eastAsia="zh-CN"/>
          </w:rPr>
          <w:t xml:space="preserve"> to the M</w:t>
        </w:r>
      </w:ins>
      <w:ins w:id="113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114" w:author="CATT" w:date="2020-10-19T15:35:00Z">
        <w:r>
          <w:rPr>
            <w:lang w:eastAsia="zh-CN"/>
          </w:rPr>
          <w:t>.</w:t>
        </w:r>
        <w:r>
          <w:t xml:space="preserve"> </w:t>
        </w:r>
      </w:ins>
    </w:p>
    <w:p w:rsidR="00FC7B4F" w:rsidRPr="008711EA" w:rsidRDefault="00FC7B4F" w:rsidP="00FC7B4F">
      <w:pPr>
        <w:rPr>
          <w:ins w:id="115" w:author="CATT" w:date="2020-10-19T15:35:00Z"/>
          <w:lang w:eastAsia="zh-CN"/>
        </w:rPr>
      </w:pPr>
      <w:ins w:id="116" w:author="CATT" w:date="2020-10-19T15:35:00Z">
        <w:r w:rsidRPr="008711EA">
          <w:rPr>
            <w:lang w:eastAsia="zh-CN"/>
          </w:rPr>
          <w:t xml:space="preserve">If the </w:t>
        </w:r>
        <w:r w:rsidRPr="008711EA">
          <w:rPr>
            <w:i/>
            <w:lang w:eastAsia="zh-CN"/>
          </w:rPr>
          <w:t>Privacy Indicator</w:t>
        </w:r>
        <w:r w:rsidRPr="008711EA">
          <w:rPr>
            <w:lang w:eastAsia="zh-CN"/>
          </w:rPr>
          <w:t xml:space="preserve"> IE is included in the message, the </w:t>
        </w:r>
      </w:ins>
      <w:ins w:id="117" w:author="CATT" w:date="2020-10-19T15:41:00Z">
        <w:r w:rsidR="00843D4B">
          <w:rPr>
            <w:lang w:eastAsia="zh-CN"/>
          </w:rPr>
          <w:t>M</w:t>
        </w:r>
        <w:r w:rsidR="00843D4B">
          <w:rPr>
            <w:rFonts w:hint="eastAsia"/>
            <w:lang w:eastAsia="zh-CN"/>
          </w:rPr>
          <w:t>-NG-RAN</w:t>
        </w:r>
        <w:r w:rsidR="00843D4B" w:rsidRPr="008711EA">
          <w:rPr>
            <w:lang w:eastAsia="zh-CN"/>
          </w:rPr>
          <w:t xml:space="preserve"> </w:t>
        </w:r>
      </w:ins>
      <w:ins w:id="118" w:author="CATT" w:date="2020-10-19T15:35:00Z">
        <w:r w:rsidRPr="008711EA">
          <w:rPr>
            <w:lang w:eastAsia="zh-CN"/>
          </w:rPr>
          <w:t xml:space="preserve">shall take the information into account for </w:t>
        </w:r>
        <w:proofErr w:type="spellStart"/>
        <w:r w:rsidRPr="008711EA">
          <w:rPr>
            <w:lang w:eastAsia="zh-CN"/>
          </w:rPr>
          <w:t>anonymisation</w:t>
        </w:r>
        <w:proofErr w:type="spellEnd"/>
        <w:r w:rsidRPr="008711EA">
          <w:rPr>
            <w:lang w:eastAsia="zh-CN"/>
          </w:rPr>
          <w:t xml:space="preserve"> </w:t>
        </w:r>
        <w:r w:rsidR="00BD46E6">
          <w:rPr>
            <w:lang w:eastAsia="zh-CN"/>
          </w:rPr>
          <w:t>of MDT data</w:t>
        </w:r>
        <w:r>
          <w:rPr>
            <w:lang w:eastAsia="zh-CN"/>
          </w:rPr>
          <w:t xml:space="preserve"> as specified in </w:t>
        </w:r>
        <w:r w:rsidRPr="008711EA">
          <w:rPr>
            <w:lang w:eastAsia="zh-CN"/>
          </w:rPr>
          <w:t>TS 32.422 [</w:t>
        </w:r>
      </w:ins>
      <w:ins w:id="119" w:author="CATT" w:date="2020-10-19T16:46:00Z">
        <w:r w:rsidR="00BD46E6">
          <w:rPr>
            <w:rFonts w:hint="eastAsia"/>
            <w:lang w:eastAsia="zh-CN"/>
          </w:rPr>
          <w:t>23</w:t>
        </w:r>
      </w:ins>
      <w:ins w:id="120" w:author="CATT" w:date="2020-10-19T15:35:00Z">
        <w:r w:rsidRPr="008711EA">
          <w:rPr>
            <w:lang w:eastAsia="zh-CN"/>
          </w:rPr>
          <w:t>].</w:t>
        </w:r>
      </w:ins>
    </w:p>
    <w:p w:rsidR="00CF17A4" w:rsidRDefault="001D5F92" w:rsidP="001D5F92">
      <w:pPr>
        <w:rPr>
          <w:ins w:id="121" w:author="CATT" w:date="2020-10-16T15:15:00Z"/>
          <w:lang w:eastAsia="zh-CN"/>
        </w:rPr>
      </w:pPr>
      <w:del w:id="122" w:author="CATT" w:date="2020-10-19T15:35:00Z">
        <w:r w:rsidDel="00FC7B4F">
          <w:lastRenderedPageBreak/>
          <w:fldChar w:fldCharType="begin"/>
        </w:r>
        <w:r w:rsidDel="00FC7B4F">
          <w:fldChar w:fldCharType="end"/>
        </w:r>
      </w:del>
    </w:p>
    <w:p w:rsidR="00B60BA3" w:rsidRPr="00FD0425" w:rsidRDefault="00B60BA3" w:rsidP="00B60BA3">
      <w:pPr>
        <w:pStyle w:val="4"/>
      </w:pPr>
      <w:bookmarkStart w:id="123" w:name="_Toc20955192"/>
      <w:bookmarkStart w:id="124" w:name="_Toc29991387"/>
      <w:bookmarkStart w:id="125" w:name="_Toc36555787"/>
      <w:bookmarkStart w:id="126" w:name="_Toc44497497"/>
      <w:bookmarkStart w:id="127" w:name="_Toc45107885"/>
      <w:bookmarkStart w:id="128" w:name="_Toc45901505"/>
      <w:bookmarkStart w:id="129" w:name="_Toc51850584"/>
      <w:r w:rsidRPr="00FD0425"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123"/>
      <w:bookmarkEnd w:id="124"/>
      <w:bookmarkEnd w:id="125"/>
      <w:bookmarkEnd w:id="126"/>
      <w:bookmarkEnd w:id="127"/>
      <w:bookmarkEnd w:id="128"/>
      <w:bookmarkEnd w:id="129"/>
    </w:p>
    <w:p w:rsidR="00B60BA3" w:rsidRPr="00FD0425" w:rsidRDefault="00B60BA3" w:rsidP="00B60BA3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:rsidR="00883BD8" w:rsidRDefault="00B60BA3" w:rsidP="00B60BA3">
      <w:pPr>
        <w:rPr>
          <w:ins w:id="130" w:author="CATT" w:date="2020-10-19T15:36:00Z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p w:rsidR="00883BD8" w:rsidRPr="00883BD8" w:rsidRDefault="00883BD8" w:rsidP="00883BD8">
      <w:pPr>
        <w:rPr>
          <w:ins w:id="131" w:author="CATT" w:date="2020-10-19T15:36:00Z"/>
        </w:rPr>
      </w:pPr>
    </w:p>
    <w:p w:rsidR="00883BD8" w:rsidRPr="00360FAF" w:rsidRDefault="00883BD8" w:rsidP="00360FAF">
      <w:pPr>
        <w:rPr>
          <w:ins w:id="132" w:author="CATT" w:date="2020-10-19T15:36:00Z"/>
        </w:rPr>
      </w:pPr>
    </w:p>
    <w:p w:rsidR="00883BD8" w:rsidRDefault="00883BD8" w:rsidP="00883BD8">
      <w:pPr>
        <w:rPr>
          <w:ins w:id="133" w:author="CATT" w:date="2020-10-19T15:36:00Z"/>
        </w:rPr>
      </w:pPr>
    </w:p>
    <w:p w:rsidR="00B60BA3" w:rsidRPr="00883BD8" w:rsidRDefault="00883BD8" w:rsidP="00883BD8">
      <w:pPr>
        <w:tabs>
          <w:tab w:val="left" w:pos="3647"/>
        </w:tabs>
      </w:pPr>
      <w:ins w:id="134" w:author="CATT" w:date="2020-10-19T15:36:00Z">
        <w:r>
          <w:tab/>
        </w:r>
      </w:ins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  <w:rPr>
                <w:i/>
              </w:rPr>
            </w:pPr>
            <w:proofErr w:type="gramStart"/>
            <w:r w:rsidRPr="00FD0425">
              <w:rPr>
                <w:i/>
              </w:rPr>
              <w:t>1 ..</w:t>
            </w:r>
            <w:proofErr w:type="gramEnd"/>
            <w:r w:rsidRPr="00FD0425">
              <w:rPr>
                <w:i/>
              </w:rPr>
              <w:t xml:space="preserve">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</w:t>
            </w:r>
            <w:proofErr w:type="spellStart"/>
            <w:r w:rsidRPr="00FD0425">
              <w:t>subclause</w:t>
            </w:r>
            <w:proofErr w:type="spellEnd"/>
            <w:r w:rsidRPr="00FD0425">
              <w:t xml:space="preserve"> 11.2.2 of TS 38.331 [10]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NG-RAN node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  <w:p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t>Requested Split SRBs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 xml:space="preserve">ENUMERATED (srb1, srb2, </w:t>
            </w:r>
            <w:r w:rsidRPr="00FD0425">
              <w:lastRenderedPageBreak/>
              <w:t>srb1&amp;2, ...)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lastRenderedPageBreak/>
              <w:t>Indicates that resources for Split SRBs are requested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</w:pPr>
            <w:proofErr w:type="spellStart"/>
            <w:r w:rsidRPr="00FD0425">
              <w:lastRenderedPageBreak/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Global NG-RAN Cell Identity</w:t>
            </w:r>
          </w:p>
          <w:p w:rsidR="00B60BA3" w:rsidRPr="00FD0425" w:rsidRDefault="00B60BA3" w:rsidP="0015365C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DRB List</w:t>
            </w:r>
          </w:p>
          <w:p w:rsidR="00B60BA3" w:rsidRPr="00FD0425" w:rsidRDefault="00B60BA3" w:rsidP="0015365C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15365C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c>
          <w:tcPr>
            <w:tcW w:w="2576" w:type="dxa"/>
          </w:tcPr>
          <w:p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B60BA3" w:rsidRPr="00FD0425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B60BA3" w:rsidRPr="00FD0425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:rsidTr="0015365C">
        <w:trPr>
          <w:ins w:id="135" w:author="CATT" w:date="2020-10-19T15:12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9F5A10" w:rsidRDefault="00B60BA3" w:rsidP="0015365C">
            <w:pPr>
              <w:pStyle w:val="TAL"/>
              <w:rPr>
                <w:ins w:id="136" w:author="CATT" w:date="2020-10-19T15:12:00Z"/>
              </w:rPr>
            </w:pPr>
            <w:ins w:id="137" w:author="CATT" w:date="2020-10-19T15:12:00Z">
              <w:r w:rsidRPr="004B662C">
                <w:rPr>
                  <w:rFonts w:eastAsia="宋体"/>
                  <w:lang w:eastAsia="zh-CN"/>
                </w:rPr>
                <w:t>Management Based MDT PLMN List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15365C">
            <w:pPr>
              <w:pStyle w:val="TAL"/>
              <w:rPr>
                <w:ins w:id="138" w:author="CATT" w:date="2020-10-19T15:12:00Z"/>
                <w:lang w:eastAsia="zh-CN"/>
              </w:rPr>
            </w:pPr>
            <w:ins w:id="139" w:author="CATT" w:date="2020-10-19T15:1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ins w:id="140" w:author="CATT" w:date="2020-10-19T15:1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Default="00B60BA3" w:rsidP="0015365C">
            <w:pPr>
              <w:pStyle w:val="TAL"/>
              <w:rPr>
                <w:ins w:id="141" w:author="CATT" w:date="2020-10-19T15:18:00Z"/>
                <w:noProof/>
                <w:lang w:eastAsia="zh-CN"/>
              </w:rPr>
            </w:pPr>
            <w:bookmarkStart w:id="142" w:name="_Toc13759637"/>
            <w:bookmarkStart w:id="143" w:name="_Toc44497791"/>
            <w:bookmarkStart w:id="144" w:name="_Toc45108178"/>
            <w:bookmarkStart w:id="145" w:name="_Toc45901798"/>
            <w:bookmarkStart w:id="146" w:name="_Toc51850879"/>
            <w:ins w:id="147" w:author="CATT" w:date="2020-10-19T15:15:00Z">
              <w:r w:rsidRPr="009354E2">
                <w:rPr>
                  <w:noProof/>
                  <w:lang w:eastAsia="ja-JP"/>
                </w:rPr>
                <w:t xml:space="preserve">MDT </w:t>
              </w:r>
              <w:r w:rsidRPr="00567372">
                <w:rPr>
                  <w:noProof/>
                  <w:lang w:eastAsia="ja-JP"/>
                </w:rPr>
                <w:t>PLMN List</w:t>
              </w:r>
            </w:ins>
            <w:bookmarkEnd w:id="142"/>
            <w:bookmarkEnd w:id="143"/>
            <w:bookmarkEnd w:id="144"/>
            <w:bookmarkEnd w:id="145"/>
            <w:bookmarkEnd w:id="146"/>
          </w:p>
          <w:p w:rsidR="00B60BA3" w:rsidRDefault="00B60BA3" w:rsidP="0015365C">
            <w:pPr>
              <w:pStyle w:val="TAL"/>
              <w:rPr>
                <w:ins w:id="148" w:author="CATT" w:date="2020-10-19T15:12:00Z"/>
                <w:lang w:eastAsia="zh-CN"/>
              </w:rPr>
            </w:pPr>
            <w:bookmarkStart w:id="149" w:name="_Hlk44449657"/>
            <w:ins w:id="150" w:author="CATT" w:date="2020-10-19T15:18:00Z">
              <w:r w:rsidRPr="009354E2">
                <w:rPr>
                  <w:noProof/>
                  <w:lang w:eastAsia="ja-JP"/>
                </w:rPr>
                <w:t>9.2.3.</w:t>
              </w:r>
              <w:bookmarkEnd w:id="149"/>
              <w:r>
                <w:rPr>
                  <w:noProof/>
                  <w:lang w:eastAsia="ja-JP"/>
                </w:rPr>
                <w:t>13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L"/>
              <w:rPr>
                <w:ins w:id="151" w:author="CATT" w:date="2020-10-19T15:12:00Z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ins w:id="152" w:author="CATT" w:date="2020-10-19T15:12:00Z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0BA3" w:rsidRPr="00FD0425" w:rsidRDefault="00B60BA3" w:rsidP="0015365C">
            <w:pPr>
              <w:pStyle w:val="TAC"/>
              <w:rPr>
                <w:ins w:id="153" w:author="CATT" w:date="2020-10-19T15:12:00Z"/>
                <w:lang w:eastAsia="zh-CN"/>
              </w:rPr>
            </w:pPr>
          </w:p>
        </w:tc>
      </w:tr>
    </w:tbl>
    <w:p w:rsidR="00B60BA3" w:rsidRDefault="00B60BA3" w:rsidP="00B60BA3">
      <w:pPr>
        <w:rPr>
          <w:ins w:id="154" w:author="CATT" w:date="2020-10-19T15:19:00Z"/>
          <w:lang w:eastAsia="zh-CN"/>
        </w:rPr>
      </w:pPr>
    </w:p>
    <w:p w:rsidR="00301D29" w:rsidRDefault="00301D29" w:rsidP="00301D29">
      <w:pPr>
        <w:pStyle w:val="3"/>
        <w:rPr>
          <w:ins w:id="155" w:author="CATT" w:date="2020-10-19T15:19:00Z"/>
        </w:rPr>
      </w:pPr>
      <w:bookmarkStart w:id="156" w:name="_Toc29390871"/>
      <w:bookmarkStart w:id="157" w:name="_Toc20953694"/>
      <w:ins w:id="158" w:author="CATT" w:date="2020-10-19T15:19:00Z">
        <w:r>
          <w:lastRenderedPageBreak/>
          <w:t>9.</w:t>
        </w:r>
      </w:ins>
      <w:ins w:id="159" w:author="CATT" w:date="2020-10-19T15:22:00Z">
        <w:r>
          <w:rPr>
            <w:rFonts w:hint="eastAsia"/>
            <w:lang w:eastAsia="zh-CN"/>
          </w:rPr>
          <w:t>1.</w:t>
        </w:r>
      </w:ins>
      <w:ins w:id="160" w:author="CATT" w:date="2020-10-19T15:19:00Z">
        <w:r>
          <w:rPr>
            <w:rFonts w:eastAsia="宋体" w:hint="eastAsia"/>
            <w:lang w:val="en-US" w:eastAsia="zh-CN"/>
          </w:rPr>
          <w:t>2</w:t>
        </w:r>
        <w:proofErr w:type="gramStart"/>
        <w:r>
          <w:t>.</w:t>
        </w:r>
        <w:r>
          <w:rPr>
            <w:rFonts w:eastAsia="宋体" w:hint="eastAsia"/>
            <w:lang w:val="en-US" w:eastAsia="zh-CN"/>
          </w:rPr>
          <w:t>x</w:t>
        </w:r>
        <w:proofErr w:type="gramEnd"/>
        <w:r>
          <w:tab/>
          <w:t>CELL TRAFFIC TRACE</w:t>
        </w:r>
        <w:bookmarkEnd w:id="156"/>
        <w:bookmarkEnd w:id="157"/>
      </w:ins>
    </w:p>
    <w:p w:rsidR="00301D29" w:rsidRDefault="00301D29" w:rsidP="00301D29">
      <w:pPr>
        <w:rPr>
          <w:ins w:id="161" w:author="CATT" w:date="2020-10-19T15:19:00Z"/>
          <w:lang w:eastAsia="zh-CN"/>
        </w:rPr>
      </w:pPr>
      <w:ins w:id="162" w:author="CATT" w:date="2020-10-19T15:19:00Z">
        <w:r>
          <w:rPr>
            <w:lang w:eastAsia="zh-CN"/>
          </w:rPr>
          <w:t xml:space="preserve">This message is sent by </w:t>
        </w:r>
      </w:ins>
      <w:ins w:id="163" w:author="CATT" w:date="2020-10-19T15:23:00Z">
        <w:r w:rsidR="009C4793" w:rsidRPr="00FD0425">
          <w:t>S-NG-RAN</w:t>
        </w:r>
      </w:ins>
      <w:ins w:id="164" w:author="CATT" w:date="2020-10-19T15:19:00Z">
        <w:r>
          <w:rPr>
            <w:lang w:eastAsia="zh-CN"/>
          </w:rPr>
          <w:t xml:space="preserve"> to transfer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trace information to the </w:t>
        </w:r>
      </w:ins>
      <w:ins w:id="165" w:author="CATT" w:date="2020-10-19T15:22:00Z">
        <w:r w:rsidR="001026B2" w:rsidRPr="00FD0425">
          <w:t>M-NG-RAN</w:t>
        </w:r>
      </w:ins>
      <w:ins w:id="166" w:author="CATT" w:date="2020-10-19T15:19:00Z">
        <w:r>
          <w:rPr>
            <w:lang w:eastAsia="zh-CN"/>
          </w:rPr>
          <w:t>.</w:t>
        </w:r>
      </w:ins>
    </w:p>
    <w:p w:rsidR="00301D29" w:rsidRDefault="00301D29" w:rsidP="00301D29">
      <w:pPr>
        <w:rPr>
          <w:ins w:id="167" w:author="CATT" w:date="2020-10-19T15:19:00Z"/>
          <w:lang w:val="en-US" w:eastAsia="zh-CN"/>
        </w:rPr>
      </w:pPr>
      <w:ins w:id="168" w:author="CATT" w:date="2020-10-19T15:19:00Z">
        <w:r>
          <w:rPr>
            <w:lang w:eastAsia="zh-CN"/>
          </w:rPr>
          <w:t xml:space="preserve">Direction: </w:t>
        </w:r>
      </w:ins>
      <w:ins w:id="169" w:author="CATT" w:date="2020-10-19T15:23:00Z">
        <w:r w:rsidR="0035570D" w:rsidRPr="00FD0425">
          <w:t>S-NG-RAN</w:t>
        </w:r>
      </w:ins>
      <w:ins w:id="170" w:author="CATT" w:date="2020-10-19T15:19:00Z">
        <w:r>
          <w:rPr>
            <w:lang w:eastAsia="zh-CN"/>
          </w:rPr>
          <w:t xml:space="preserve"> </w:t>
        </w:r>
        <w:r>
          <w:sym w:font="Symbol" w:char="F0AE"/>
        </w:r>
        <w:r>
          <w:rPr>
            <w:lang w:eastAsia="zh-CN"/>
          </w:rPr>
          <w:t xml:space="preserve"> </w:t>
        </w:r>
      </w:ins>
      <w:ins w:id="171" w:author="CATT" w:date="2020-10-19T15:23:00Z">
        <w:r w:rsidR="0035570D" w:rsidRPr="00FD0425">
          <w:t>M-NG-RAN</w:t>
        </w:r>
      </w:ins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4"/>
        <w:gridCol w:w="1080"/>
        <w:gridCol w:w="900"/>
        <w:gridCol w:w="1620"/>
        <w:gridCol w:w="2340"/>
        <w:gridCol w:w="1080"/>
        <w:gridCol w:w="1081"/>
      </w:tblGrid>
      <w:tr w:rsidR="00301D29" w:rsidTr="0015365C">
        <w:trPr>
          <w:ins w:id="172" w:author="CATT" w:date="2020-10-19T15:19:00Z"/>
        </w:trPr>
        <w:tc>
          <w:tcPr>
            <w:tcW w:w="2384" w:type="dxa"/>
          </w:tcPr>
          <w:p w:rsidR="00301D29" w:rsidRDefault="00301D29" w:rsidP="0015365C">
            <w:pPr>
              <w:pStyle w:val="TAH"/>
              <w:rPr>
                <w:ins w:id="173" w:author="CATT" w:date="2020-10-19T15:19:00Z"/>
                <w:rFonts w:cs="Arial"/>
                <w:lang w:eastAsia="ja-JP"/>
              </w:rPr>
            </w:pPr>
            <w:ins w:id="174" w:author="CATT" w:date="2020-10-19T15:1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301D29" w:rsidRDefault="00301D29" w:rsidP="0015365C">
            <w:pPr>
              <w:pStyle w:val="TAH"/>
              <w:rPr>
                <w:ins w:id="175" w:author="CATT" w:date="2020-10-19T15:19:00Z"/>
                <w:rFonts w:cs="Arial"/>
                <w:lang w:eastAsia="ja-JP"/>
              </w:rPr>
            </w:pPr>
            <w:ins w:id="176" w:author="CATT" w:date="2020-10-19T15:1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900" w:type="dxa"/>
          </w:tcPr>
          <w:p w:rsidR="00301D29" w:rsidRDefault="00301D29" w:rsidP="0015365C">
            <w:pPr>
              <w:pStyle w:val="TAH"/>
              <w:rPr>
                <w:ins w:id="177" w:author="CATT" w:date="2020-10-19T15:19:00Z"/>
                <w:rFonts w:cs="Arial"/>
                <w:lang w:eastAsia="ja-JP"/>
              </w:rPr>
            </w:pPr>
            <w:ins w:id="178" w:author="CATT" w:date="2020-10-19T15:1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620" w:type="dxa"/>
          </w:tcPr>
          <w:p w:rsidR="00301D29" w:rsidRDefault="00301D29" w:rsidP="0015365C">
            <w:pPr>
              <w:pStyle w:val="TAH"/>
              <w:rPr>
                <w:ins w:id="179" w:author="CATT" w:date="2020-10-19T15:19:00Z"/>
                <w:rFonts w:cs="Arial"/>
                <w:lang w:eastAsia="ja-JP"/>
              </w:rPr>
            </w:pPr>
            <w:ins w:id="180" w:author="CATT" w:date="2020-10-19T15:1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340" w:type="dxa"/>
          </w:tcPr>
          <w:p w:rsidR="00301D29" w:rsidRDefault="00301D29" w:rsidP="0015365C">
            <w:pPr>
              <w:pStyle w:val="TAH"/>
              <w:rPr>
                <w:ins w:id="181" w:author="CATT" w:date="2020-10-19T15:19:00Z"/>
                <w:rFonts w:cs="Arial"/>
                <w:lang w:eastAsia="ja-JP"/>
              </w:rPr>
            </w:pPr>
            <w:ins w:id="182" w:author="CATT" w:date="2020-10-19T15:1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:rsidR="00301D29" w:rsidRDefault="00301D29" w:rsidP="0015365C">
            <w:pPr>
              <w:pStyle w:val="TAH"/>
              <w:rPr>
                <w:ins w:id="183" w:author="CATT" w:date="2020-10-19T15:19:00Z"/>
                <w:rFonts w:cs="Arial"/>
                <w:lang w:eastAsia="ja-JP"/>
              </w:rPr>
            </w:pPr>
            <w:ins w:id="184" w:author="CATT" w:date="2020-10-19T15:19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1" w:type="dxa"/>
          </w:tcPr>
          <w:p w:rsidR="00301D29" w:rsidRDefault="00301D29" w:rsidP="0015365C">
            <w:pPr>
              <w:pStyle w:val="TAH"/>
              <w:rPr>
                <w:ins w:id="185" w:author="CATT" w:date="2020-10-19T15:19:00Z"/>
                <w:rFonts w:cs="Arial"/>
                <w:b w:val="0"/>
                <w:lang w:eastAsia="ja-JP"/>
              </w:rPr>
            </w:pPr>
            <w:ins w:id="186" w:author="CATT" w:date="2020-10-19T15:19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01D29" w:rsidTr="0015365C">
        <w:trPr>
          <w:ins w:id="187" w:author="CATT" w:date="2020-10-19T15:19:00Z"/>
        </w:trPr>
        <w:tc>
          <w:tcPr>
            <w:tcW w:w="2384" w:type="dxa"/>
          </w:tcPr>
          <w:p w:rsidR="00301D29" w:rsidRDefault="00301D29" w:rsidP="0015365C">
            <w:pPr>
              <w:pStyle w:val="TAL"/>
              <w:rPr>
                <w:ins w:id="188" w:author="CATT" w:date="2020-10-19T15:19:00Z"/>
                <w:rFonts w:cs="Arial"/>
                <w:lang w:eastAsia="ja-JP"/>
              </w:rPr>
            </w:pPr>
            <w:ins w:id="189" w:author="CATT" w:date="2020-10-19T15:19:00Z">
              <w:r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:rsidR="00301D29" w:rsidRDefault="00301D29" w:rsidP="0015365C">
            <w:pPr>
              <w:pStyle w:val="TAL"/>
              <w:rPr>
                <w:ins w:id="190" w:author="CATT" w:date="2020-10-19T15:19:00Z"/>
                <w:rFonts w:cs="Arial"/>
                <w:lang w:eastAsia="ja-JP"/>
              </w:rPr>
            </w:pPr>
            <w:ins w:id="191" w:author="CATT" w:date="2020-10-19T15:1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301D29" w:rsidRDefault="00301D29" w:rsidP="0015365C">
            <w:pPr>
              <w:pStyle w:val="TAL"/>
              <w:rPr>
                <w:ins w:id="192" w:author="CATT" w:date="2020-10-19T15:19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:rsidR="00301D29" w:rsidRDefault="00246E8B" w:rsidP="0015365C">
            <w:pPr>
              <w:pStyle w:val="TAL"/>
              <w:rPr>
                <w:ins w:id="193" w:author="CATT" w:date="2020-10-19T15:19:00Z"/>
                <w:rFonts w:cs="Arial"/>
                <w:lang w:eastAsia="ja-JP"/>
              </w:rPr>
            </w:pPr>
            <w:ins w:id="194" w:author="CATT" w:date="2020-10-19T15:2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2340" w:type="dxa"/>
          </w:tcPr>
          <w:p w:rsidR="00301D29" w:rsidRDefault="00301D29" w:rsidP="0015365C">
            <w:pPr>
              <w:pStyle w:val="TAL"/>
              <w:rPr>
                <w:ins w:id="195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301D29" w:rsidRDefault="00301D29" w:rsidP="0015365C">
            <w:pPr>
              <w:pStyle w:val="TAL"/>
              <w:jc w:val="center"/>
              <w:rPr>
                <w:ins w:id="196" w:author="CATT" w:date="2020-10-19T15:19:00Z"/>
                <w:rFonts w:cs="Arial"/>
                <w:lang w:eastAsia="ja-JP"/>
              </w:rPr>
            </w:pPr>
            <w:ins w:id="197" w:author="CATT" w:date="2020-10-19T15:19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301D29" w:rsidRDefault="00301D29" w:rsidP="0015365C">
            <w:pPr>
              <w:pStyle w:val="TAL"/>
              <w:jc w:val="center"/>
              <w:rPr>
                <w:ins w:id="198" w:author="CATT" w:date="2020-10-19T15:19:00Z"/>
                <w:rFonts w:cs="Arial"/>
                <w:lang w:eastAsia="ja-JP"/>
              </w:rPr>
            </w:pPr>
            <w:ins w:id="199" w:author="CATT" w:date="2020-10-19T15:19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246E8B" w:rsidTr="0015365C">
        <w:trPr>
          <w:ins w:id="200" w:author="CATT" w:date="2020-10-19T15:19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01" w:author="CATT" w:date="2020-10-19T15:19:00Z"/>
                <w:rFonts w:cs="Arial"/>
                <w:lang w:eastAsia="zh-CN"/>
              </w:rPr>
            </w:pPr>
            <w:ins w:id="202" w:author="CATT" w:date="2020-10-19T15:24:00Z">
              <w:r w:rsidRPr="00FD0425">
                <w:rPr>
                  <w:lang w:eastAsia="ja-JP"/>
                </w:rPr>
                <w:t xml:space="preserve">M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03" w:author="CATT" w:date="2020-10-19T15:19:00Z"/>
                <w:rFonts w:cs="Arial"/>
                <w:lang w:eastAsia="zh-CN"/>
              </w:rPr>
            </w:pPr>
            <w:ins w:id="204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05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15365C">
            <w:pPr>
              <w:pStyle w:val="TAL"/>
              <w:rPr>
                <w:ins w:id="206" w:author="CATT" w:date="2020-10-19T15:24:00Z"/>
                <w:snapToGrid w:val="0"/>
                <w:lang w:eastAsia="ja-JP"/>
              </w:rPr>
            </w:pPr>
            <w:ins w:id="207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15365C">
            <w:pPr>
              <w:pStyle w:val="TAL"/>
              <w:rPr>
                <w:ins w:id="208" w:author="CATT" w:date="2020-10-19T15:19:00Z"/>
                <w:rFonts w:cs="Arial"/>
                <w:lang w:eastAsia="zh-CN"/>
              </w:rPr>
            </w:pPr>
            <w:ins w:id="209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15365C">
            <w:pPr>
              <w:pStyle w:val="TAL"/>
              <w:rPr>
                <w:ins w:id="210" w:author="CATT" w:date="2020-10-19T15:19:00Z"/>
                <w:rFonts w:cs="Arial"/>
                <w:lang w:eastAsia="zh-CN"/>
              </w:rPr>
            </w:pPr>
            <w:ins w:id="211" w:author="CATT" w:date="2020-10-19T15:24:00Z">
              <w:r w:rsidRPr="00FD0425">
                <w:rPr>
                  <w:szCs w:val="18"/>
                  <w:lang w:eastAsia="ja-JP"/>
                </w:rPr>
                <w:t>Allocated at the M-NG-RAN node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212" w:author="CATT" w:date="2020-10-19T15:19:00Z"/>
                <w:rFonts w:cs="Arial"/>
                <w:lang w:eastAsia="zh-CN"/>
              </w:rPr>
            </w:pPr>
            <w:ins w:id="213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214" w:author="CATT" w:date="2020-10-19T15:19:00Z"/>
                <w:rFonts w:cs="Arial"/>
                <w:lang w:eastAsia="zh-CN"/>
              </w:rPr>
            </w:pPr>
            <w:ins w:id="215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15365C">
        <w:trPr>
          <w:ins w:id="216" w:author="CATT" w:date="2020-10-19T15:19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17" w:author="CATT" w:date="2020-10-19T15:19:00Z"/>
                <w:rFonts w:cs="Arial"/>
                <w:lang w:eastAsia="zh-CN"/>
              </w:rPr>
            </w:pPr>
            <w:ins w:id="218" w:author="CATT" w:date="2020-10-19T15:24:00Z">
              <w:r w:rsidRPr="00FD0425">
                <w:rPr>
                  <w:lang w:eastAsia="ja-JP"/>
                </w:rPr>
                <w:t xml:space="preserve">S-NG-RAN node UE </w:t>
              </w:r>
              <w:proofErr w:type="spellStart"/>
              <w:r w:rsidRPr="00FD0425">
                <w:rPr>
                  <w:lang w:eastAsia="ja-JP"/>
                </w:rPr>
                <w:t>XnAP</w:t>
              </w:r>
              <w:proofErr w:type="spellEnd"/>
              <w:r w:rsidRPr="00FD0425">
                <w:rPr>
                  <w:lang w:eastAsia="ja-JP"/>
                </w:rPr>
                <w:t xml:space="preserve"> ID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19" w:author="CATT" w:date="2020-10-19T15:19:00Z"/>
                <w:rFonts w:cs="Arial"/>
                <w:lang w:eastAsia="zh-CN"/>
              </w:rPr>
            </w:pPr>
            <w:ins w:id="220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21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15365C">
            <w:pPr>
              <w:pStyle w:val="TAL"/>
              <w:rPr>
                <w:ins w:id="222" w:author="CATT" w:date="2020-10-19T15:24:00Z"/>
                <w:snapToGrid w:val="0"/>
                <w:lang w:eastAsia="ja-JP"/>
              </w:rPr>
            </w:pPr>
            <w:ins w:id="223" w:author="CATT" w:date="2020-10-19T15:24:00Z">
              <w:r w:rsidRPr="00FD0425">
                <w:rPr>
                  <w:snapToGrid w:val="0"/>
                  <w:lang w:eastAsia="ja-JP"/>
                </w:rPr>
                <w:t xml:space="preserve">NG-RAN node UE </w:t>
              </w:r>
              <w:proofErr w:type="spellStart"/>
              <w:r w:rsidRPr="00FD0425">
                <w:rPr>
                  <w:snapToGrid w:val="0"/>
                  <w:lang w:eastAsia="ja-JP"/>
                </w:rPr>
                <w:t>XnAP</w:t>
              </w:r>
              <w:proofErr w:type="spellEnd"/>
              <w:r w:rsidRPr="00FD0425">
                <w:rPr>
                  <w:snapToGrid w:val="0"/>
                  <w:lang w:eastAsia="ja-JP"/>
                </w:rPr>
                <w:t xml:space="preserve"> ID</w:t>
              </w:r>
            </w:ins>
          </w:p>
          <w:p w:rsidR="00246E8B" w:rsidRDefault="00246E8B" w:rsidP="0015365C">
            <w:pPr>
              <w:pStyle w:val="TAL"/>
              <w:rPr>
                <w:ins w:id="224" w:author="CATT" w:date="2020-10-19T15:19:00Z"/>
                <w:rFonts w:cs="Arial"/>
                <w:lang w:eastAsia="zh-CN"/>
              </w:rPr>
            </w:pPr>
            <w:ins w:id="225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:rsidR="00246E8B" w:rsidRDefault="00246E8B" w:rsidP="0015365C">
            <w:pPr>
              <w:pStyle w:val="TAL"/>
              <w:rPr>
                <w:ins w:id="226" w:author="CATT" w:date="2020-10-19T15:19:00Z"/>
                <w:rFonts w:cs="Arial"/>
                <w:lang w:eastAsia="zh-CN"/>
              </w:rPr>
            </w:pPr>
            <w:ins w:id="227" w:author="CATT" w:date="2020-10-19T15:24:00Z">
              <w:r w:rsidRPr="00FD0425">
                <w:rPr>
                  <w:szCs w:val="18"/>
                  <w:lang w:eastAsia="ja-JP"/>
                </w:rPr>
                <w:t>Allocated at the S-NG-RAN node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228" w:author="CATT" w:date="2020-10-19T15:19:00Z"/>
                <w:rFonts w:cs="Arial"/>
                <w:lang w:eastAsia="zh-CN"/>
              </w:rPr>
            </w:pPr>
            <w:ins w:id="229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230" w:author="CATT" w:date="2020-10-19T15:19:00Z"/>
                <w:rFonts w:cs="Arial"/>
                <w:lang w:eastAsia="zh-CN"/>
              </w:rPr>
            </w:pPr>
            <w:ins w:id="231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:rsidTr="0015365C">
        <w:trPr>
          <w:ins w:id="232" w:author="CATT" w:date="2020-10-19T15:19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33" w:author="CATT" w:date="2020-10-19T15:19:00Z"/>
                <w:rFonts w:cs="Arial"/>
                <w:lang w:eastAsia="zh-CN"/>
              </w:rPr>
            </w:pPr>
            <w:ins w:id="234" w:author="CATT" w:date="2020-10-19T15:25:00Z">
              <w:r w:rsidRPr="00FD0425">
                <w:rPr>
                  <w:rFonts w:cs="Arial"/>
                  <w:lang w:eastAsia="ja-JP"/>
                </w:rPr>
                <w:t>NG-RAN Trace ID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35" w:author="CATT" w:date="2020-10-19T15:19:00Z"/>
                <w:rFonts w:cs="Arial"/>
                <w:lang w:eastAsia="zh-CN"/>
              </w:rPr>
            </w:pPr>
            <w:ins w:id="236" w:author="CATT" w:date="2020-10-19T15:25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37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15365C">
            <w:pPr>
              <w:pStyle w:val="TAL"/>
              <w:rPr>
                <w:ins w:id="238" w:author="CATT" w:date="2020-10-19T15:19:00Z"/>
                <w:rFonts w:cs="Arial"/>
                <w:lang w:eastAsia="zh-CN"/>
              </w:rPr>
            </w:pPr>
            <w:ins w:id="239" w:author="CATT" w:date="2020-10-19T15:25:00Z">
              <w:r w:rsidRPr="00FD0425">
                <w:rPr>
                  <w:lang w:eastAsia="ja-JP"/>
                </w:rPr>
                <w:t>OCTET STRING (SIZE(8))</w:t>
              </w:r>
            </w:ins>
          </w:p>
        </w:tc>
        <w:tc>
          <w:tcPr>
            <w:tcW w:w="2340" w:type="dxa"/>
          </w:tcPr>
          <w:p w:rsidR="00246E8B" w:rsidRDefault="00246E8B" w:rsidP="0015365C">
            <w:pPr>
              <w:pStyle w:val="TAL"/>
              <w:rPr>
                <w:ins w:id="240" w:author="CATT" w:date="2020-10-19T15:19:00Z"/>
                <w:rFonts w:cs="Arial"/>
                <w:lang w:eastAsia="zh-CN"/>
              </w:rPr>
            </w:pPr>
            <w:ins w:id="241" w:author="CATT" w:date="2020-10-19T15:25:00Z">
              <w:r w:rsidRPr="00FD0425">
                <w:rPr>
                  <w:rFonts w:cs="Arial"/>
                  <w:lang w:eastAsia="ja-JP"/>
                </w:rPr>
                <w:t xml:space="preserve">As per NG-RAN Trace ID in </w:t>
              </w:r>
              <w:r w:rsidRPr="00FD0425">
                <w:rPr>
                  <w:rFonts w:cs="Arial"/>
                  <w:i/>
                  <w:lang w:eastAsia="ja-JP"/>
                </w:rPr>
                <w:t>Trace Activation</w:t>
              </w:r>
              <w:r w:rsidRPr="00FD0425">
                <w:rPr>
                  <w:rFonts w:cs="Arial"/>
                  <w:lang w:eastAsia="ja-JP"/>
                </w:rPr>
                <w:t xml:space="preserve"> IE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242" w:author="CATT" w:date="2020-10-19T15:19:00Z"/>
                <w:rFonts w:cs="Arial"/>
                <w:lang w:eastAsia="zh-CN"/>
              </w:rPr>
            </w:pPr>
            <w:ins w:id="243" w:author="CATT" w:date="2020-10-19T15:25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244" w:author="CATT" w:date="2020-10-19T15:19:00Z"/>
                <w:rFonts w:cs="Arial"/>
                <w:lang w:eastAsia="zh-CN"/>
              </w:rPr>
            </w:pPr>
            <w:ins w:id="245" w:author="CATT" w:date="2020-10-19T15:25:00Z">
              <w:r w:rsidRPr="00FD0425">
                <w:rPr>
                  <w:lang w:eastAsia="ja-JP"/>
                </w:rPr>
                <w:t>ignore</w:t>
              </w:r>
            </w:ins>
          </w:p>
        </w:tc>
      </w:tr>
      <w:tr w:rsidR="00246E8B" w:rsidTr="0015365C">
        <w:trPr>
          <w:ins w:id="246" w:author="CATT" w:date="2020-10-19T15:19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47" w:author="CATT" w:date="2020-10-19T15:19:00Z"/>
                <w:rFonts w:cs="Arial"/>
                <w:lang w:eastAsia="zh-CN"/>
              </w:rPr>
            </w:pPr>
            <w:ins w:id="248" w:author="CATT" w:date="2020-10-19T15:26:00Z">
              <w:r w:rsidRPr="00FD0425">
                <w:rPr>
                  <w:rFonts w:cs="Arial"/>
                  <w:lang w:eastAsia="zh-CN"/>
                </w:rPr>
                <w:t>Trace Collection Entity IP Address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49" w:author="CATT" w:date="2020-10-19T15:19:00Z"/>
                <w:rFonts w:cs="Arial"/>
                <w:lang w:eastAsia="zh-CN"/>
              </w:rPr>
            </w:pPr>
            <w:ins w:id="250" w:author="CATT" w:date="2020-10-19T15:26:00Z">
              <w:r w:rsidRPr="00FD0425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51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FD0425" w:rsidRDefault="00246E8B" w:rsidP="0015365C">
            <w:pPr>
              <w:pStyle w:val="TAL"/>
              <w:rPr>
                <w:ins w:id="252" w:author="CATT" w:date="2020-10-19T15:26:00Z"/>
                <w:rFonts w:cs="Arial"/>
                <w:lang w:eastAsia="zh-CN"/>
              </w:rPr>
            </w:pPr>
            <w:ins w:id="253" w:author="CATT" w:date="2020-10-19T15:26:00Z">
              <w:r w:rsidRPr="00FD0425">
                <w:rPr>
                  <w:rFonts w:cs="Arial"/>
                  <w:lang w:eastAsia="zh-CN"/>
                </w:rPr>
                <w:t>Transport Layer Address</w:t>
              </w:r>
            </w:ins>
          </w:p>
          <w:p w:rsidR="00246E8B" w:rsidRDefault="00246E8B" w:rsidP="0015365C">
            <w:pPr>
              <w:pStyle w:val="TAL"/>
              <w:rPr>
                <w:ins w:id="254" w:author="CATT" w:date="2020-10-19T15:19:00Z"/>
                <w:rFonts w:cs="Arial"/>
                <w:lang w:eastAsia="zh-CN"/>
              </w:rPr>
            </w:pPr>
            <w:ins w:id="255" w:author="CATT" w:date="2020-10-19T15:26:00Z">
              <w:r w:rsidRPr="00FD0425">
                <w:rPr>
                  <w:rFonts w:cs="Arial"/>
                  <w:lang w:eastAsia="zh-CN"/>
                </w:rPr>
                <w:t>9.2.3.29</w:t>
              </w:r>
            </w:ins>
          </w:p>
        </w:tc>
        <w:tc>
          <w:tcPr>
            <w:tcW w:w="2340" w:type="dxa"/>
          </w:tcPr>
          <w:p w:rsidR="00246E8B" w:rsidRDefault="00246E8B" w:rsidP="0015365C">
            <w:pPr>
              <w:pStyle w:val="TAL"/>
              <w:rPr>
                <w:ins w:id="256" w:author="CATT" w:date="2020-10-19T15:26:00Z"/>
                <w:rFonts w:cs="Arial"/>
                <w:lang w:eastAsia="zh-CN"/>
              </w:rPr>
            </w:pPr>
            <w:ins w:id="257" w:author="CATT" w:date="2020-10-19T15:26:00Z">
              <w:r>
                <w:rPr>
                  <w:rFonts w:cs="Arial"/>
                  <w:lang w:val="en-US" w:eastAsia="zh-CN"/>
                </w:rPr>
                <w:t>For File based Reporting.</w:t>
              </w:r>
            </w:ins>
          </w:p>
          <w:p w:rsidR="00246E8B" w:rsidRDefault="00246E8B" w:rsidP="0015365C">
            <w:pPr>
              <w:pStyle w:val="TAL"/>
              <w:rPr>
                <w:ins w:id="258" w:author="CATT" w:date="2020-10-19T15:26:00Z"/>
                <w:rFonts w:cs="Arial"/>
                <w:lang w:eastAsia="zh-CN"/>
              </w:rPr>
            </w:pPr>
            <w:ins w:id="259" w:author="CATT" w:date="2020-10-19T15:26:00Z">
              <w:r w:rsidRPr="00FD0425">
                <w:rPr>
                  <w:rFonts w:cs="Arial"/>
                  <w:lang w:eastAsia="zh-CN"/>
                </w:rPr>
                <w:t>Defined in TS 32.422 [23]</w:t>
              </w:r>
              <w:r>
                <w:rPr>
                  <w:rFonts w:cs="Arial"/>
                  <w:lang w:eastAsia="zh-CN"/>
                </w:rPr>
                <w:t xml:space="preserve"> </w:t>
              </w:r>
            </w:ins>
          </w:p>
          <w:p w:rsidR="00246E8B" w:rsidRDefault="00246E8B" w:rsidP="0015365C">
            <w:pPr>
              <w:pStyle w:val="TAL"/>
              <w:rPr>
                <w:ins w:id="260" w:author="CATT" w:date="2020-10-19T15:19:00Z"/>
                <w:rFonts w:cs="Arial"/>
                <w:lang w:eastAsia="zh-CN"/>
              </w:rPr>
            </w:pPr>
            <w:ins w:id="261" w:author="CATT" w:date="2020-10-19T15:26:00Z">
              <w:r>
                <w:rPr>
                  <w:rFonts w:cs="Arial"/>
                  <w:lang w:val="en-US" w:eastAsia="zh-CN"/>
                </w:rPr>
                <w:t xml:space="preserve">Should be ignored if the </w:t>
              </w:r>
              <w:r w:rsidRPr="00407E71">
                <w:rPr>
                  <w:rFonts w:cs="Arial"/>
                  <w:i/>
                  <w:iCs/>
                  <w:lang w:val="en-US"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 IE is present.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262" w:author="CATT" w:date="2020-10-19T15:19:00Z"/>
                <w:rFonts w:cs="Arial"/>
                <w:lang w:eastAsia="zh-CN"/>
              </w:rPr>
            </w:pPr>
            <w:ins w:id="263" w:author="CATT" w:date="2020-10-19T15:26:00Z">
              <w:r w:rsidRPr="006506CD">
                <w:rPr>
                  <w:rFonts w:eastAsia="Batang"/>
                  <w:lang w:eastAsia="ja-JP"/>
                </w:rPr>
                <w:t>–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264" w:author="CATT" w:date="2020-10-19T15:19:00Z"/>
                <w:rFonts w:cs="Arial"/>
                <w:lang w:eastAsia="zh-CN"/>
              </w:rPr>
            </w:pPr>
          </w:p>
        </w:tc>
      </w:tr>
      <w:tr w:rsidR="00246E8B" w:rsidTr="0015365C">
        <w:trPr>
          <w:ins w:id="265" w:author="CATT" w:date="2020-10-19T15:19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66" w:author="CATT" w:date="2020-10-19T15:19:00Z"/>
                <w:rFonts w:cs="Arial"/>
                <w:lang w:eastAsia="zh-CN"/>
              </w:rPr>
            </w:pPr>
            <w:ins w:id="267" w:author="CATT" w:date="2020-10-19T15:30:00Z">
              <w:r>
                <w:rPr>
                  <w:rFonts w:cs="Arial"/>
                  <w:lang w:eastAsia="zh-CN"/>
                </w:rPr>
                <w:t>Privacy Indicator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68" w:author="CATT" w:date="2020-10-19T15:19:00Z"/>
                <w:rFonts w:cs="Arial"/>
                <w:lang w:eastAsia="zh-CN"/>
              </w:rPr>
            </w:pPr>
            <w:ins w:id="269" w:author="CATT" w:date="2020-10-19T15:30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70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Default="00246E8B" w:rsidP="0015365C">
            <w:pPr>
              <w:pStyle w:val="TAL"/>
              <w:rPr>
                <w:ins w:id="271" w:author="CATT" w:date="2020-10-19T15:19:00Z"/>
                <w:rFonts w:cs="Arial"/>
                <w:lang w:eastAsia="zh-CN"/>
              </w:rPr>
            </w:pPr>
            <w:ins w:id="272" w:author="CATT" w:date="2020-10-19T15:30:00Z">
              <w:r>
                <w:rPr>
                  <w:rFonts w:cs="Arial"/>
                  <w:lang w:eastAsia="zh-CN"/>
                </w:rPr>
                <w:t>ENUMERATED (Immediate MDT, ...)</w:t>
              </w:r>
            </w:ins>
          </w:p>
        </w:tc>
        <w:tc>
          <w:tcPr>
            <w:tcW w:w="2340" w:type="dxa"/>
          </w:tcPr>
          <w:p w:rsidR="00246E8B" w:rsidRDefault="00246E8B" w:rsidP="0015365C">
            <w:pPr>
              <w:pStyle w:val="TAL"/>
              <w:rPr>
                <w:ins w:id="273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274" w:author="CATT" w:date="2020-10-19T15:19:00Z"/>
                <w:rFonts w:cs="Arial"/>
                <w:lang w:eastAsia="zh-CN"/>
              </w:rPr>
            </w:pPr>
            <w:ins w:id="275" w:author="CATT" w:date="2020-10-19T15:30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276" w:author="CATT" w:date="2020-10-19T15:19:00Z"/>
                <w:rFonts w:cs="Arial"/>
                <w:lang w:eastAsia="zh-CN"/>
              </w:rPr>
            </w:pPr>
            <w:ins w:id="277" w:author="CATT" w:date="2020-10-19T15:30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246E8B" w:rsidTr="0015365C">
        <w:trPr>
          <w:ins w:id="278" w:author="CATT" w:date="2020-10-19T15:31:00Z"/>
        </w:trPr>
        <w:tc>
          <w:tcPr>
            <w:tcW w:w="2384" w:type="dxa"/>
          </w:tcPr>
          <w:p w:rsidR="00246E8B" w:rsidRDefault="00246E8B" w:rsidP="0015365C">
            <w:pPr>
              <w:pStyle w:val="TAL"/>
              <w:rPr>
                <w:ins w:id="279" w:author="CATT" w:date="2020-10-19T15:31:00Z"/>
                <w:rFonts w:cs="Arial"/>
                <w:lang w:eastAsia="zh-CN"/>
              </w:rPr>
            </w:pPr>
            <w:bookmarkStart w:id="280" w:name="OLE_LINK103"/>
            <w:ins w:id="281" w:author="CATT" w:date="2020-10-19T15:31:00Z">
              <w:r w:rsidRPr="001D2E49">
                <w:rPr>
                  <w:rFonts w:cs="Arial"/>
                  <w:lang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</w:t>
              </w:r>
              <w:bookmarkEnd w:id="280"/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rPr>
                <w:ins w:id="282" w:author="CATT" w:date="2020-10-19T15:31:00Z"/>
                <w:rFonts w:cs="Arial"/>
                <w:lang w:eastAsia="zh-CN"/>
              </w:rPr>
            </w:pPr>
            <w:ins w:id="283" w:author="CATT" w:date="2020-10-19T15:31:00Z">
              <w:r>
                <w:rPr>
                  <w:rFonts w:cs="Arial" w:hint="eastAsia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:rsidR="00246E8B" w:rsidRDefault="00246E8B" w:rsidP="0015365C">
            <w:pPr>
              <w:pStyle w:val="TAL"/>
              <w:rPr>
                <w:ins w:id="284" w:author="CATT" w:date="2020-10-19T15:31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:rsidR="00246E8B" w:rsidRPr="006F2BD3" w:rsidRDefault="00246E8B" w:rsidP="0015365C">
            <w:pPr>
              <w:pStyle w:val="TAL"/>
              <w:rPr>
                <w:ins w:id="285" w:author="CATT" w:date="2020-10-19T15:31:00Z"/>
                <w:rFonts w:cs="Arial"/>
                <w:lang w:val="en-US" w:eastAsia="zh-CN"/>
              </w:rPr>
            </w:pPr>
            <w:ins w:id="286" w:author="CATT" w:date="2020-10-19T15:31:00Z">
              <w:r>
                <w:rPr>
                  <w:rFonts w:cs="Arial"/>
                  <w:lang w:val="en-US" w:eastAsia="zh-CN"/>
                </w:rPr>
                <w:t>URI</w:t>
              </w:r>
            </w:ins>
          </w:p>
          <w:p w:rsidR="00246E8B" w:rsidRDefault="00246E8B" w:rsidP="009617D1">
            <w:pPr>
              <w:pStyle w:val="TAL"/>
              <w:rPr>
                <w:ins w:id="287" w:author="CATT" w:date="2020-10-19T15:31:00Z"/>
                <w:rFonts w:cs="Arial"/>
                <w:lang w:eastAsia="zh-CN"/>
              </w:rPr>
            </w:pPr>
            <w:ins w:id="288" w:author="CATT" w:date="2020-10-19T15:31:00Z">
              <w:r w:rsidRPr="001D2E49">
                <w:rPr>
                  <w:rFonts w:cs="Arial"/>
                  <w:lang w:eastAsia="zh-CN"/>
                </w:rPr>
                <w:t>9.</w:t>
              </w:r>
            </w:ins>
            <w:ins w:id="289" w:author="CATT" w:date="2020-10-19T15:32:00Z">
              <w:r w:rsidR="009617D1">
                <w:rPr>
                  <w:rFonts w:cs="Arial" w:hint="eastAsia"/>
                  <w:lang w:eastAsia="zh-CN"/>
                </w:rPr>
                <w:t>2</w:t>
              </w:r>
            </w:ins>
            <w:ins w:id="290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</w:ins>
            <w:ins w:id="291" w:author="CATT" w:date="2020-10-19T15:32:00Z">
              <w:r w:rsidR="009617D1">
                <w:rPr>
                  <w:rFonts w:cs="Arial" w:hint="eastAsia"/>
                  <w:lang w:eastAsia="zh-CN"/>
                </w:rPr>
                <w:t>3</w:t>
              </w:r>
            </w:ins>
            <w:ins w:id="292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en-US" w:eastAsia="zh-CN"/>
                </w:rPr>
                <w:t>1</w:t>
              </w:r>
            </w:ins>
            <w:ins w:id="293" w:author="CATT" w:date="2020-10-19T15:32:00Z">
              <w:r w:rsidR="009617D1">
                <w:rPr>
                  <w:rFonts w:cs="Arial" w:hint="eastAsia"/>
                  <w:lang w:val="en-US" w:eastAsia="zh-CN"/>
                </w:rPr>
                <w:t>2</w:t>
              </w:r>
            </w:ins>
            <w:ins w:id="294" w:author="CATT" w:date="2020-10-19T15:31:00Z">
              <w:r>
                <w:rPr>
                  <w:rFonts w:cs="Arial"/>
                  <w:lang w:val="en-US" w:eastAsia="zh-CN"/>
                </w:rPr>
                <w:t>4</w:t>
              </w:r>
            </w:ins>
          </w:p>
        </w:tc>
        <w:tc>
          <w:tcPr>
            <w:tcW w:w="2340" w:type="dxa"/>
          </w:tcPr>
          <w:p w:rsidR="009617D1" w:rsidRDefault="009617D1" w:rsidP="009617D1">
            <w:pPr>
              <w:pStyle w:val="TAL"/>
              <w:rPr>
                <w:ins w:id="295" w:author="CATT" w:date="2020-10-19T15:33:00Z"/>
                <w:rFonts w:cs="Arial"/>
                <w:lang w:val="en-US" w:eastAsia="zh-CN"/>
              </w:rPr>
            </w:pPr>
            <w:ins w:id="296" w:author="CATT" w:date="2020-10-19T15:33:00Z">
              <w:r>
                <w:rPr>
                  <w:rFonts w:cs="Arial"/>
                  <w:lang w:val="en-US" w:eastAsia="zh-CN"/>
                </w:rPr>
                <w:t>For Streaming based Reporting.</w:t>
              </w:r>
            </w:ins>
          </w:p>
          <w:p w:rsidR="009617D1" w:rsidRDefault="009617D1" w:rsidP="009617D1">
            <w:pPr>
              <w:pStyle w:val="TAL"/>
              <w:rPr>
                <w:ins w:id="297" w:author="CATT" w:date="2020-10-19T15:33:00Z"/>
                <w:rFonts w:cs="Arial"/>
                <w:lang w:eastAsia="zh-CN"/>
              </w:rPr>
            </w:pPr>
            <w:ins w:id="298" w:author="CATT" w:date="2020-10-19T15:33:00Z">
              <w:r w:rsidRPr="001D2E49">
                <w:rPr>
                  <w:rFonts w:cs="Arial"/>
                  <w:lang w:eastAsia="zh-CN"/>
                </w:rPr>
                <w:t>Defined in TS 32.422 [</w:t>
              </w:r>
              <w:r>
                <w:rPr>
                  <w:rFonts w:cs="Arial"/>
                  <w:lang w:eastAsia="zh-CN"/>
                </w:rPr>
                <w:t>23</w:t>
              </w:r>
              <w:r w:rsidRPr="001D2E49">
                <w:rPr>
                  <w:rFonts w:cs="Arial"/>
                  <w:lang w:eastAsia="zh-CN"/>
                </w:rPr>
                <w:t>]</w:t>
              </w:r>
            </w:ins>
          </w:p>
          <w:p w:rsidR="00246E8B" w:rsidRDefault="009617D1" w:rsidP="009617D1">
            <w:pPr>
              <w:pStyle w:val="TAL"/>
              <w:rPr>
                <w:ins w:id="299" w:author="CATT" w:date="2020-10-19T15:31:00Z"/>
                <w:rFonts w:cs="Arial"/>
                <w:lang w:eastAsia="zh-CN"/>
              </w:rPr>
            </w:pPr>
            <w:ins w:id="300" w:author="CATT" w:date="2020-10-19T15:33:00Z">
              <w:r>
                <w:rPr>
                  <w:rFonts w:cs="Arial"/>
                  <w:lang w:val="en-US" w:eastAsia="zh-CN"/>
                </w:rPr>
                <w:t xml:space="preserve">Replaces </w:t>
              </w:r>
              <w:r w:rsidRPr="001D2E49">
                <w:rPr>
                  <w:rFonts w:cs="Arial"/>
                  <w:lang w:eastAsia="zh-CN"/>
                </w:rPr>
                <w:t>Trace Collection Entity IP Address</w:t>
              </w:r>
              <w:r>
                <w:rPr>
                  <w:rFonts w:cs="Arial"/>
                  <w:lang w:val="en-US" w:eastAsia="zh-CN"/>
                </w:rPr>
                <w:t xml:space="preserve"> if present</w:t>
              </w:r>
            </w:ins>
          </w:p>
        </w:tc>
        <w:tc>
          <w:tcPr>
            <w:tcW w:w="1080" w:type="dxa"/>
          </w:tcPr>
          <w:p w:rsidR="00246E8B" w:rsidRDefault="00246E8B" w:rsidP="0015365C">
            <w:pPr>
              <w:pStyle w:val="TAL"/>
              <w:jc w:val="center"/>
              <w:rPr>
                <w:ins w:id="301" w:author="CATT" w:date="2020-10-19T15:31:00Z"/>
                <w:rFonts w:cs="Arial"/>
                <w:lang w:eastAsia="zh-CN"/>
              </w:rPr>
            </w:pPr>
            <w:ins w:id="302" w:author="CATT" w:date="2020-10-19T15:31:00Z">
              <w:r>
                <w:rPr>
                  <w:rFonts w:cs="Arial"/>
                  <w:lang w:val="en-US" w:eastAsia="zh-CN"/>
                </w:rPr>
                <w:t>YES</w:t>
              </w:r>
            </w:ins>
          </w:p>
        </w:tc>
        <w:tc>
          <w:tcPr>
            <w:tcW w:w="1081" w:type="dxa"/>
          </w:tcPr>
          <w:p w:rsidR="00246E8B" w:rsidRDefault="00246E8B" w:rsidP="0015365C">
            <w:pPr>
              <w:pStyle w:val="TAL"/>
              <w:jc w:val="center"/>
              <w:rPr>
                <w:ins w:id="303" w:author="CATT" w:date="2020-10-19T15:31:00Z"/>
                <w:rFonts w:cs="Arial"/>
                <w:lang w:eastAsia="zh-CN"/>
              </w:rPr>
            </w:pPr>
            <w:ins w:id="304" w:author="CATT" w:date="2020-10-19T15:31:00Z">
              <w:r>
                <w:rPr>
                  <w:rFonts w:cs="Arial"/>
                  <w:lang w:val="en-US" w:eastAsia="zh-CN"/>
                </w:rPr>
                <w:t>ignore</w:t>
              </w:r>
            </w:ins>
          </w:p>
        </w:tc>
      </w:tr>
    </w:tbl>
    <w:p w:rsidR="00301D29" w:rsidRDefault="00301D29" w:rsidP="00B60BA3">
      <w:pPr>
        <w:rPr>
          <w:lang w:eastAsia="zh-CN"/>
        </w:rPr>
      </w:pPr>
    </w:p>
    <w:p w:rsidR="00B22ED0" w:rsidRPr="00FD0425" w:rsidRDefault="00B22ED0" w:rsidP="00B22ED0">
      <w:pPr>
        <w:pStyle w:val="3"/>
      </w:pPr>
      <w:bookmarkStart w:id="305" w:name="_Toc20955406"/>
      <w:bookmarkStart w:id="306" w:name="_Toc29991614"/>
      <w:bookmarkStart w:id="307" w:name="_Toc36556017"/>
      <w:bookmarkStart w:id="308" w:name="_Toc44497802"/>
      <w:bookmarkStart w:id="309" w:name="_Toc45108189"/>
      <w:bookmarkStart w:id="310" w:name="_Toc45901809"/>
      <w:bookmarkStart w:id="311" w:name="_Toc51850890"/>
      <w:r w:rsidRPr="00FD0425">
        <w:t>9.3.3</w:t>
      </w:r>
      <w:r w:rsidRPr="00FD0425">
        <w:tab/>
        <w:t>Elementary Procedure Definitions</w:t>
      </w:r>
      <w:bookmarkEnd w:id="305"/>
      <w:bookmarkEnd w:id="306"/>
      <w:bookmarkEnd w:id="307"/>
      <w:bookmarkEnd w:id="308"/>
      <w:bookmarkEnd w:id="309"/>
      <w:bookmarkEnd w:id="310"/>
      <w:bookmarkEnd w:id="311"/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etrieveUEContext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Confirm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quired,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Confirm,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fu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:rsidR="00B22ED0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:rsidR="00B22ED0" w:rsidRDefault="00B22ED0" w:rsidP="00B22ED0">
      <w:pPr>
        <w:pStyle w:val="PL"/>
        <w:rPr>
          <w:ins w:id="312" w:author="CATT" w:date="2020-11-09T11:27:00Z"/>
          <w:snapToGrid w:val="0"/>
          <w:lang w:eastAsia="zh-CN"/>
        </w:rPr>
      </w:pPr>
      <w:bookmarkStart w:id="313" w:name="OLE_LINK124"/>
      <w:r>
        <w:rPr>
          <w:snapToGrid w:val="0"/>
        </w:rPr>
        <w:tab/>
        <w:t>AccessAndMobilityIndication</w:t>
      </w:r>
      <w:bookmarkEnd w:id="313"/>
      <w:ins w:id="314" w:author="CATT" w:date="2020-11-09T11:27:00Z">
        <w:r>
          <w:rPr>
            <w:rFonts w:hint="eastAsia"/>
            <w:snapToGrid w:val="0"/>
            <w:lang w:eastAsia="zh-CN"/>
          </w:rPr>
          <w:t>,</w:t>
        </w:r>
      </w:ins>
    </w:p>
    <w:p w:rsidR="00B22ED0" w:rsidRDefault="00B22ED0" w:rsidP="00510E35">
      <w:pPr>
        <w:pStyle w:val="PL"/>
        <w:ind w:firstLineChars="250" w:firstLine="400"/>
        <w:rPr>
          <w:snapToGrid w:val="0"/>
          <w:lang w:eastAsia="zh-CN"/>
        </w:rPr>
      </w:pPr>
      <w:ins w:id="315" w:author="CATT" w:date="2020-11-09T11:27:00Z">
        <w:r w:rsidRPr="00031A10">
          <w:rPr>
            <w:rFonts w:eastAsia="DengXian" w:hint="eastAsia"/>
            <w:snapToGrid w:val="0"/>
            <w:lang w:eastAsia="zh-CN"/>
          </w:rPr>
          <w:t>CellTrafficTrace</w:t>
        </w:r>
      </w:ins>
    </w:p>
    <w:p w:rsidR="00B22ED0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StatusTransfer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ab/>
      </w:r>
      <w:r w:rsidRPr="00FD0425">
        <w:rPr>
          <w:rFonts w:eastAsia="DengXian"/>
          <w:snapToGrid w:val="0"/>
          <w:lang w:eastAsia="zh-CN"/>
        </w:rPr>
        <w:t>id-sNGRANnodeChan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:rsidR="00B22ED0" w:rsidRPr="00386FBC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:rsidR="00B22ED0" w:rsidRDefault="00B22ED0" w:rsidP="00B22ED0">
      <w:pPr>
        <w:pStyle w:val="PL"/>
        <w:rPr>
          <w:ins w:id="316" w:author="CATT" w:date="2020-11-09T11:27:00Z"/>
          <w:snapToGrid w:val="0"/>
          <w:lang w:eastAsia="zh-CN"/>
        </w:rPr>
      </w:pPr>
      <w:r>
        <w:rPr>
          <w:snapToGrid w:val="0"/>
        </w:rPr>
        <w:tab/>
        <w:t>id-accessAndMobilityIndication</w:t>
      </w:r>
      <w:ins w:id="317" w:author="CATT" w:date="2020-11-09T11:27:00Z">
        <w:r w:rsidR="00EC2F66">
          <w:rPr>
            <w:rFonts w:hint="eastAsia"/>
            <w:snapToGrid w:val="0"/>
            <w:lang w:eastAsia="zh-CN"/>
          </w:rPr>
          <w:t>,</w:t>
        </w:r>
      </w:ins>
    </w:p>
    <w:p w:rsidR="00EC2F66" w:rsidRDefault="00EC2F66" w:rsidP="00510E35">
      <w:pPr>
        <w:pStyle w:val="PL"/>
        <w:ind w:firstLineChars="250" w:firstLine="400"/>
        <w:rPr>
          <w:snapToGrid w:val="0"/>
          <w:lang w:eastAsia="zh-CN"/>
        </w:rPr>
      </w:pPr>
      <w:ins w:id="318" w:author="CATT" w:date="2020-11-09T11:27:00Z">
        <w:r w:rsidRPr="00031A10">
          <w:rPr>
            <w:rFonts w:eastAsia="宋体"/>
            <w:snapToGrid w:val="0"/>
            <w:lang w:eastAsia="zh-CN"/>
          </w:rPr>
          <w:t>id-cellTrafficTrace</w:t>
        </w:r>
      </w:ins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F35F02">
        <w:rPr>
          <w:noProof w:val="0"/>
          <w:snapToGrid w:val="0"/>
        </w:rPr>
        <w:t>resourceStatusReportingIniti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mobilitySettingsChange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,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deactivateTrace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|</w:t>
      </w:r>
    </w:p>
    <w:p w:rsidR="00B22ED0" w:rsidRPr="00565901" w:rsidRDefault="00B22ED0" w:rsidP="00B22ED0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traceStart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proofErr w:type="gramStart"/>
      <w:r w:rsidRPr="00565901">
        <w:rPr>
          <w:noProof w:val="0"/>
          <w:snapToGrid w:val="0"/>
        </w:rPr>
        <w:t>handoverSuccess</w:t>
      </w:r>
      <w:proofErr w:type="spellEnd"/>
      <w:proofErr w:type="gram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proofErr w:type="gramStart"/>
      <w:r w:rsidRPr="00565901">
        <w:rPr>
          <w:noProof w:val="0"/>
          <w:snapToGrid w:val="0"/>
        </w:rPr>
        <w:t>conditionalHandoverCancel</w:t>
      </w:r>
      <w:proofErr w:type="spellEnd"/>
      <w:proofErr w:type="gram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:rsidR="00B22ED0" w:rsidRPr="00565901" w:rsidRDefault="00B22ED0" w:rsidP="00B22ED0">
      <w:pPr>
        <w:pStyle w:val="PL"/>
        <w:rPr>
          <w:noProof w:val="0"/>
          <w:snapToGrid w:val="0"/>
        </w:rPr>
      </w:pPr>
      <w:r w:rsidRPr="00BC0261">
        <w:rPr>
          <w:noProof w:val="0"/>
          <w:snapToGrid w:val="0"/>
        </w:rPr>
        <w:tab/>
      </w:r>
      <w:proofErr w:type="spellStart"/>
      <w:proofErr w:type="gramStart"/>
      <w:r w:rsidRPr="00BC0261">
        <w:rPr>
          <w:noProof w:val="0"/>
          <w:snapToGrid w:val="0"/>
        </w:rPr>
        <w:t>early</w:t>
      </w:r>
      <w:r>
        <w:rPr>
          <w:noProof w:val="0"/>
          <w:snapToGrid w:val="0"/>
        </w:rPr>
        <w:t>Status</w:t>
      </w:r>
      <w:r w:rsidRPr="00BC0261">
        <w:rPr>
          <w:noProof w:val="0"/>
          <w:snapToGrid w:val="0"/>
        </w:rPr>
        <w:t>Transfer</w:t>
      </w:r>
      <w:proofErr w:type="spellEnd"/>
      <w:proofErr w:type="gramEnd"/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>|</w:t>
      </w:r>
    </w:p>
    <w:p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F35F02">
        <w:rPr>
          <w:noProof w:val="0"/>
          <w:snapToGrid w:val="0"/>
        </w:rPr>
        <w:t>failureIndic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F35F02">
        <w:rPr>
          <w:noProof w:val="0"/>
          <w:snapToGrid w:val="0"/>
        </w:rPr>
        <w:t>handoverReport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:rsidR="00B22ED0" w:rsidRDefault="00B22ED0" w:rsidP="00B22ED0">
      <w:pPr>
        <w:pStyle w:val="PL"/>
        <w:rPr>
          <w:ins w:id="319" w:author="CATT" w:date="2020-11-09T11:28:00Z"/>
          <w:rFonts w:eastAsia="DengXian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F35F02">
        <w:rPr>
          <w:noProof w:val="0"/>
          <w:snapToGrid w:val="0"/>
        </w:rPr>
        <w:t>resourceStatusReporting</w:t>
      </w:r>
      <w:proofErr w:type="spellEnd"/>
      <w:proofErr w:type="gram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>|</w:t>
      </w:r>
    </w:p>
    <w:p w:rsidR="00510E35" w:rsidRDefault="00510E35">
      <w:pPr>
        <w:pStyle w:val="PL"/>
        <w:ind w:firstLineChars="250" w:firstLine="400"/>
        <w:rPr>
          <w:rFonts w:eastAsia="DengXian"/>
          <w:snapToGrid w:val="0"/>
          <w:lang w:eastAsia="zh-CN"/>
        </w:rPr>
        <w:pPrChange w:id="320" w:author="CATT" w:date="2020-11-09T11:29:00Z">
          <w:pPr>
            <w:pStyle w:val="PL"/>
          </w:pPr>
        </w:pPrChange>
      </w:pPr>
      <w:ins w:id="321" w:author="CATT" w:date="2020-11-09T11:28:00Z">
        <w:r w:rsidRPr="000421B1">
          <w:rPr>
            <w:rFonts w:eastAsia="DengXian"/>
            <w:snapToGrid w:val="0"/>
            <w:lang w:eastAsia="zh-CN"/>
          </w:rPr>
          <w:t>cellTrafficTrace</w:t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>
          <w:rPr>
            <w:rFonts w:eastAsia="DengXian"/>
            <w:snapToGrid w:val="0"/>
            <w:lang w:eastAsia="zh-CN"/>
          </w:rPr>
          <w:t>|</w:t>
        </w:r>
      </w:ins>
    </w:p>
    <w:p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accessAndMobilityIndicatio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,</w:t>
      </w:r>
    </w:p>
    <w:p w:rsidR="00B22ED0" w:rsidRPr="00FD0425" w:rsidRDefault="00B22ED0" w:rsidP="00B22ED0">
      <w:pPr>
        <w:pStyle w:val="PL"/>
      </w:pPr>
      <w:r w:rsidRPr="00FD0425">
        <w:rPr>
          <w:snapToGrid w:val="0"/>
        </w:rPr>
        <w:tab/>
        <w:t>...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s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RetrieveUEContextFailu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AdditionRequest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quest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fus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Required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Confirm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  <w:t>SNodeChangeRefu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NGRANnodeChang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>cellActiv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econdaryRATDataUsageReport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econdaryRATDataUsageRepor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econdaryRATDataUsageRepor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B22ED0" w:rsidRPr="00FD0425" w:rsidRDefault="00B22ED0" w:rsidP="00B22ED0">
      <w:pPr>
        <w:pStyle w:val="PL"/>
        <w:rPr>
          <w:snapToGrid w:val="0"/>
        </w:rPr>
      </w:pP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:rsidR="00B22ED0" w:rsidRPr="00C863A2" w:rsidRDefault="00B22ED0" w:rsidP="00B22ED0">
      <w:pPr>
        <w:pStyle w:val="PL"/>
        <w:rPr>
          <w:snapToGrid w:val="0"/>
        </w:rPr>
      </w:pPr>
    </w:p>
    <w:p w:rsidR="00B22ED0" w:rsidRPr="0006522F" w:rsidRDefault="00B22ED0" w:rsidP="00B22ED0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:rsidR="00B22ED0" w:rsidRPr="007E6716" w:rsidRDefault="00B22ED0" w:rsidP="00B22ED0">
      <w:pPr>
        <w:pStyle w:val="PL"/>
        <w:rPr>
          <w:snapToGrid w:val="0"/>
        </w:rPr>
      </w:pPr>
    </w:p>
    <w:p w:rsidR="00B22ED0" w:rsidRPr="00C863A2" w:rsidRDefault="00B22ED0" w:rsidP="00B22ED0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lastRenderedPageBreak/>
        <w:t>}</w:t>
      </w:r>
    </w:p>
    <w:p w:rsidR="00B22ED0" w:rsidRDefault="00B22ED0" w:rsidP="00B22ED0">
      <w:pPr>
        <w:pStyle w:val="PL"/>
        <w:tabs>
          <w:tab w:val="left" w:pos="1840"/>
        </w:tabs>
        <w:rPr>
          <w:snapToGrid w:val="0"/>
        </w:rPr>
      </w:pPr>
    </w:p>
    <w:p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:rsidR="00B22ED0" w:rsidRDefault="00B22ED0" w:rsidP="00B22ED0">
      <w:pPr>
        <w:pStyle w:val="PL"/>
        <w:rPr>
          <w:snapToGrid w:val="0"/>
        </w:rPr>
      </w:pPr>
    </w:p>
    <w:p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:rsidR="00B22ED0" w:rsidRDefault="00B22ED0" w:rsidP="00B22ED0">
      <w:pPr>
        <w:pStyle w:val="PL"/>
        <w:rPr>
          <w:snapToGrid w:val="0"/>
        </w:rPr>
      </w:pP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F35F02">
        <w:rPr>
          <w:noProof w:val="0"/>
          <w:snapToGrid w:val="0"/>
        </w:rPr>
        <w:t>resourceStatusReportingInitiation</w:t>
      </w:r>
      <w:proofErr w:type="spellEnd"/>
      <w:proofErr w:type="gramEnd"/>
      <w:r w:rsidRPr="00F35F02">
        <w:rPr>
          <w:noProof w:val="0"/>
          <w:snapToGrid w:val="0"/>
        </w:rPr>
        <w:tab/>
        <w:t>XNAP-ELEMENTARY-PROCEDURE ::= {</w:t>
      </w: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quest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sponse</w:t>
      </w:r>
      <w:proofErr w:type="spellEnd"/>
    </w:p>
    <w:p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Failure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:rsidR="00B22ED0" w:rsidRPr="00F35F02" w:rsidRDefault="00B22ED0" w:rsidP="00B22ED0">
      <w:pPr>
        <w:pStyle w:val="PL"/>
        <w:rPr>
          <w:snapToGrid w:val="0"/>
        </w:rPr>
      </w:pP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F35F02">
        <w:rPr>
          <w:noProof w:val="0"/>
          <w:snapToGrid w:val="0"/>
        </w:rPr>
        <w:t>resourceStatusReporting</w:t>
      </w:r>
      <w:proofErr w:type="spellEnd"/>
      <w:proofErr w:type="gramEnd"/>
      <w:r w:rsidRPr="00F35F02">
        <w:rPr>
          <w:noProof w:val="0"/>
          <w:snapToGrid w:val="0"/>
        </w:rPr>
        <w:t xml:space="preserve"> XNAP-ELEMENTARY-PROCEDURE ::= {</w:t>
      </w: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Update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gnore</w:t>
      </w:r>
    </w:p>
    <w:p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:rsidR="00B22ED0" w:rsidRDefault="00B22ED0" w:rsidP="00B22ED0">
      <w:pPr>
        <w:pStyle w:val="PL"/>
        <w:rPr>
          <w:snapToGrid w:val="0"/>
        </w:rPr>
      </w:pP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obilitySettingsChange</w:t>
      </w:r>
      <w:proofErr w:type="spellEnd"/>
      <w:proofErr w:type="gramEnd"/>
      <w:r w:rsidRPr="00F35F02">
        <w:rPr>
          <w:noProof w:val="0"/>
          <w:snapToGrid w:val="0"/>
        </w:rPr>
        <w:tab/>
        <w:t>XNAP-ELEMENTARY-PROCEDURE ::= {</w:t>
      </w: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Request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SUCCESSFUL OUTCO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Acknowledge</w:t>
      </w:r>
      <w:proofErr w:type="spellEnd"/>
    </w:p>
    <w:p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Failure</w:t>
      </w:r>
      <w:proofErr w:type="spellEnd"/>
    </w:p>
    <w:p w:rsidR="00B22ED0" w:rsidRPr="00F35F02" w:rsidRDefault="00B22ED0" w:rsidP="00B22ED0">
      <w:pPr>
        <w:pStyle w:val="PL"/>
        <w:ind w:firstLine="384"/>
        <w:rPr>
          <w:snapToGrid w:val="0"/>
        </w:rPr>
      </w:pPr>
      <w:r w:rsidRPr="00F35F02">
        <w:rPr>
          <w:noProof w:val="0"/>
          <w:snapToGrid w:val="0"/>
        </w:rPr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noProof w:val="0"/>
          <w:snapToGrid w:val="0"/>
        </w:rPr>
        <w:t>ELEMENTARY</w:t>
      </w:r>
      <w:r>
        <w:rPr>
          <w:snapToGrid w:val="0"/>
        </w:rPr>
        <w:t>-PROCEDURE ::={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:rsidR="00B22ED0" w:rsidRDefault="00B22ED0" w:rsidP="00B22ED0">
      <w:pPr>
        <w:pStyle w:val="PL"/>
        <w:rPr>
          <w:ins w:id="322" w:author="CATT" w:date="2020-11-09T11:29:00Z"/>
          <w:snapToGrid w:val="0"/>
          <w:lang w:eastAsia="zh-CN"/>
        </w:rPr>
      </w:pPr>
      <w:r>
        <w:rPr>
          <w:snapToGrid w:val="0"/>
        </w:rPr>
        <w:t>}</w:t>
      </w:r>
    </w:p>
    <w:p w:rsidR="005932D5" w:rsidRDefault="005932D5" w:rsidP="00B22ED0">
      <w:pPr>
        <w:pStyle w:val="PL"/>
        <w:rPr>
          <w:ins w:id="323" w:author="CATT" w:date="2020-11-09T11:29:00Z"/>
          <w:snapToGrid w:val="0"/>
          <w:lang w:eastAsia="zh-CN"/>
        </w:rPr>
      </w:pPr>
    </w:p>
    <w:p w:rsidR="005932D5" w:rsidRPr="00C37D2B" w:rsidRDefault="005932D5" w:rsidP="005932D5">
      <w:pPr>
        <w:pStyle w:val="PL"/>
        <w:rPr>
          <w:ins w:id="324" w:author="CATT" w:date="2020-11-09T11:29:00Z"/>
          <w:snapToGrid w:val="0"/>
        </w:rPr>
      </w:pPr>
      <w:ins w:id="325" w:author="CATT" w:date="2020-11-09T11:29:00Z">
        <w:r>
          <w:rPr>
            <w:rFonts w:hint="eastAsia"/>
            <w:snapToGrid w:val="0"/>
            <w:lang w:eastAsia="zh-CN"/>
          </w:rPr>
          <w:t>cellTrafficTrace</w:t>
        </w:r>
        <w:r w:rsidRPr="00C37D2B">
          <w:rPr>
            <w:snapToGrid w:val="0"/>
          </w:rPr>
          <w:t xml:space="preserve"> X</w:t>
        </w:r>
        <w:r>
          <w:rPr>
            <w:snapToGrid w:val="0"/>
          </w:rPr>
          <w:t>N</w:t>
        </w:r>
        <w:r w:rsidRPr="00C37D2B">
          <w:rPr>
            <w:snapToGrid w:val="0"/>
          </w:rPr>
          <w:t>AP-ELEMENTARY-PROCEDURE ::= {</w:t>
        </w:r>
      </w:ins>
    </w:p>
    <w:p w:rsidR="005932D5" w:rsidRPr="00C37D2B" w:rsidRDefault="005932D5" w:rsidP="005932D5">
      <w:pPr>
        <w:pStyle w:val="PL"/>
        <w:rPr>
          <w:ins w:id="326" w:author="CATT" w:date="2020-11-09T11:29:00Z"/>
          <w:snapToGrid w:val="0"/>
          <w:lang w:eastAsia="zh-CN"/>
        </w:rPr>
      </w:pPr>
      <w:ins w:id="327" w:author="CATT" w:date="2020-11-09T11:29:00Z">
        <w:r w:rsidRPr="00C37D2B">
          <w:rPr>
            <w:snapToGrid w:val="0"/>
          </w:rPr>
          <w:tab/>
          <w:t>INITIATING MESSAG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rFonts w:hint="eastAsia"/>
            <w:snapToGrid w:val="0"/>
            <w:lang w:eastAsia="zh-CN"/>
          </w:rPr>
          <w:t>CellTrafficTrace</w:t>
        </w:r>
      </w:ins>
    </w:p>
    <w:p w:rsidR="005932D5" w:rsidRPr="00C37D2B" w:rsidRDefault="005932D5" w:rsidP="005932D5">
      <w:pPr>
        <w:pStyle w:val="PL"/>
        <w:rPr>
          <w:ins w:id="328" w:author="CATT" w:date="2020-11-09T11:29:00Z"/>
          <w:snapToGrid w:val="0"/>
          <w:lang w:eastAsia="zh-CN"/>
        </w:rPr>
      </w:pPr>
      <w:ins w:id="329" w:author="CATT" w:date="2020-11-09T11:29:00Z">
        <w:r w:rsidRPr="00C37D2B">
          <w:rPr>
            <w:snapToGrid w:val="0"/>
          </w:rPr>
          <w:tab/>
          <w:t>PROCEDURE COD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d-</w:t>
        </w:r>
        <w:r>
          <w:rPr>
            <w:rFonts w:hint="eastAsia"/>
            <w:snapToGrid w:val="0"/>
            <w:lang w:eastAsia="zh-CN"/>
          </w:rPr>
          <w:t>cellTrafficTrace</w:t>
        </w:r>
      </w:ins>
    </w:p>
    <w:p w:rsidR="005932D5" w:rsidRPr="00C37D2B" w:rsidRDefault="005932D5" w:rsidP="005932D5">
      <w:pPr>
        <w:pStyle w:val="PL"/>
        <w:rPr>
          <w:ins w:id="330" w:author="CATT" w:date="2020-11-09T11:29:00Z"/>
          <w:snapToGrid w:val="0"/>
        </w:rPr>
      </w:pPr>
      <w:ins w:id="331" w:author="CATT" w:date="2020-11-09T11:29:00Z">
        <w:r w:rsidRPr="00C37D2B">
          <w:rPr>
            <w:snapToGrid w:val="0"/>
          </w:rPr>
          <w:tab/>
          <w:t>CRITICALITY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gnore</w:t>
        </w:r>
      </w:ins>
    </w:p>
    <w:p w:rsidR="005932D5" w:rsidRDefault="005932D5" w:rsidP="005932D5">
      <w:pPr>
        <w:pStyle w:val="PL"/>
        <w:rPr>
          <w:ins w:id="332" w:author="CATT" w:date="2020-11-09T11:29:00Z"/>
          <w:snapToGrid w:val="0"/>
        </w:rPr>
      </w:pPr>
      <w:ins w:id="333" w:author="CATT" w:date="2020-11-09T11:29:00Z">
        <w:r w:rsidRPr="00C37D2B">
          <w:rPr>
            <w:snapToGrid w:val="0"/>
          </w:rPr>
          <w:t>}</w:t>
        </w:r>
      </w:ins>
    </w:p>
    <w:p w:rsidR="005932D5" w:rsidRPr="00856CDF" w:rsidRDefault="005932D5" w:rsidP="00B22ED0">
      <w:pPr>
        <w:pStyle w:val="PL"/>
        <w:rPr>
          <w:snapToGrid w:val="0"/>
          <w:lang w:eastAsia="zh-CN"/>
        </w:rPr>
      </w:pPr>
    </w:p>
    <w:p w:rsidR="00B22ED0" w:rsidRPr="00C863A2" w:rsidRDefault="00B22ED0" w:rsidP="00B22ED0">
      <w:pPr>
        <w:pStyle w:val="PL"/>
        <w:rPr>
          <w:snapToGrid w:val="0"/>
        </w:rPr>
      </w:pPr>
    </w:p>
    <w:p w:rsidR="00B22ED0" w:rsidRPr="00FD0425" w:rsidRDefault="00B22ED0" w:rsidP="00B22ED0">
      <w:pPr>
        <w:pStyle w:val="PL"/>
      </w:pPr>
      <w:r w:rsidRPr="00FD0425">
        <w:rPr>
          <w:snapToGrid w:val="0"/>
        </w:rPr>
        <w:t>END</w:t>
      </w:r>
    </w:p>
    <w:p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:rsidR="00DB7019" w:rsidRDefault="00DB7019" w:rsidP="00B60BA3">
      <w:pPr>
        <w:rPr>
          <w:lang w:eastAsia="zh-CN"/>
        </w:rPr>
      </w:pPr>
    </w:p>
    <w:p w:rsidR="00DB7019" w:rsidRPr="00FD0425" w:rsidRDefault="00DB7019" w:rsidP="00DB7019">
      <w:pPr>
        <w:pStyle w:val="3"/>
      </w:pPr>
      <w:bookmarkStart w:id="334" w:name="_Toc20955407"/>
      <w:bookmarkStart w:id="335" w:name="_Toc29991615"/>
      <w:bookmarkStart w:id="336" w:name="_Toc36556018"/>
      <w:bookmarkStart w:id="337" w:name="_Toc44497803"/>
      <w:bookmarkStart w:id="338" w:name="_Toc45108190"/>
      <w:bookmarkStart w:id="339" w:name="_Toc45901810"/>
      <w:bookmarkStart w:id="340" w:name="_Toc51850891"/>
      <w:r w:rsidRPr="00FD0425">
        <w:t>9.3.4</w:t>
      </w:r>
      <w:r w:rsidRPr="00FD0425">
        <w:tab/>
        <w:t>PDU Definitions</w:t>
      </w:r>
      <w:bookmarkEnd w:id="334"/>
      <w:bookmarkEnd w:id="335"/>
      <w:bookmarkEnd w:id="336"/>
      <w:bookmarkEnd w:id="337"/>
      <w:bookmarkEnd w:id="338"/>
      <w:bookmarkEnd w:id="339"/>
      <w:bookmarkEnd w:id="340"/>
    </w:p>
    <w:p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</w:pPr>
      <w:r w:rsidRPr="00FD0425">
        <w:lastRenderedPageBreak/>
        <w:t>IMPORTS</w:t>
      </w:r>
    </w:p>
    <w:p w:rsidR="00DB7019" w:rsidRPr="00FD0425" w:rsidRDefault="00DB7019" w:rsidP="00DB7019">
      <w:pPr>
        <w:pStyle w:val="PL"/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:rsidR="00DB7019" w:rsidRPr="00FD0425" w:rsidRDefault="00DB7019" w:rsidP="00DB7019">
      <w:pPr>
        <w:pStyle w:val="PL"/>
      </w:pPr>
      <w:r w:rsidRPr="00FD0425">
        <w:tab/>
        <w:t>AMF-UE-NGAP-ID,</w:t>
      </w:r>
    </w:p>
    <w:p w:rsidR="00DB7019" w:rsidRPr="00FD0425" w:rsidRDefault="00DB7019" w:rsidP="00DB7019">
      <w:pPr>
        <w:pStyle w:val="PL"/>
      </w:pPr>
      <w:r w:rsidRPr="00FD0425">
        <w:tab/>
        <w:t>AS-SecurityInformation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:rsidR="00DB7019" w:rsidRPr="00FD0425" w:rsidRDefault="00DB7019" w:rsidP="00DB7019">
      <w:pPr>
        <w:pStyle w:val="PL"/>
      </w:pPr>
      <w:r w:rsidRPr="00FD0425">
        <w:tab/>
        <w:t>Cause,</w:t>
      </w:r>
    </w:p>
    <w:p w:rsidR="00DB7019" w:rsidRPr="00BF5E7B" w:rsidRDefault="00DB7019" w:rsidP="00DB7019">
      <w:pPr>
        <w:pStyle w:val="PL"/>
        <w:rPr>
          <w:snapToGrid w:val="0"/>
          <w:lang w:eastAsia="zh-CN"/>
        </w:rPr>
      </w:pPr>
      <w:bookmarkStart w:id="341" w:name="_Hlk514062653"/>
      <w:r w:rsidRPr="00BF5E7B">
        <w:rPr>
          <w:snapToGrid w:val="0"/>
          <w:lang w:eastAsia="zh-CN"/>
        </w:rPr>
        <w:tab/>
        <w:t>CellAndCapacityAssistanceInfo-EUTRA,</w:t>
      </w:r>
    </w:p>
    <w:p w:rsidR="00DB7019" w:rsidRDefault="00DB7019" w:rsidP="00DB7019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:rsidR="00DB7019" w:rsidRDefault="00DB7019" w:rsidP="00DB7019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341"/>
    <w:p w:rsidR="00DB7019" w:rsidRDefault="00DB7019" w:rsidP="00DB7019">
      <w:pPr>
        <w:pStyle w:val="PL"/>
      </w:pPr>
      <w:r>
        <w:tab/>
        <w:t>CHOinformation-Req,</w:t>
      </w:r>
    </w:p>
    <w:p w:rsidR="00DB7019" w:rsidRDefault="00DB7019" w:rsidP="00DB7019">
      <w:pPr>
        <w:pStyle w:val="PL"/>
      </w:pPr>
      <w:r>
        <w:tab/>
        <w:t>CHOinformation-Ack,</w:t>
      </w:r>
    </w:p>
    <w:p w:rsidR="00DB7019" w:rsidRPr="00B818AB" w:rsidRDefault="00DB7019" w:rsidP="00DB7019">
      <w:pPr>
        <w:pStyle w:val="PL"/>
      </w:pPr>
      <w:r w:rsidRPr="009354E2">
        <w:tab/>
        <w:t>CHO-MRDC-Indicato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TNLA-Failed-To-Setup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:rsidR="00DB7019" w:rsidRPr="00A14F77" w:rsidRDefault="00DB7019" w:rsidP="00DB7019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:rsidR="00DB7019" w:rsidRPr="00FD0425" w:rsidRDefault="00DB7019" w:rsidP="00DB7019">
      <w:pPr>
        <w:pStyle w:val="PL"/>
      </w:pPr>
      <w:r w:rsidRPr="00FD0425">
        <w:tab/>
        <w:t>DataTrafficResourceIndication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:rsidR="00DB7019" w:rsidRPr="00FD0425" w:rsidRDefault="00DB7019" w:rsidP="00DB7019">
      <w:pPr>
        <w:pStyle w:val="PL"/>
      </w:pPr>
      <w:r w:rsidRPr="00FD0425">
        <w:tab/>
        <w:t>DesiredActNotificationLevel,</w:t>
      </w:r>
    </w:p>
    <w:p w:rsidR="00DB7019" w:rsidRPr="00FD0425" w:rsidRDefault="00DB7019" w:rsidP="00DB7019">
      <w:pPr>
        <w:pStyle w:val="PL"/>
      </w:pPr>
      <w:r w:rsidRPr="00FD0425">
        <w:tab/>
        <w:t>DRB-ID,</w:t>
      </w:r>
    </w:p>
    <w:p w:rsidR="00DB7019" w:rsidRPr="00FD0425" w:rsidRDefault="00DB7019" w:rsidP="00DB7019">
      <w:pPr>
        <w:pStyle w:val="PL"/>
      </w:pPr>
      <w:r w:rsidRPr="00FD0425">
        <w:tab/>
        <w:t>DRB-List,</w:t>
      </w:r>
    </w:p>
    <w:p w:rsidR="00DB7019" w:rsidRPr="00FD0425" w:rsidRDefault="00DB7019" w:rsidP="00DB7019">
      <w:pPr>
        <w:pStyle w:val="PL"/>
      </w:pPr>
      <w:r w:rsidRPr="00FD0425">
        <w:tab/>
        <w:t>DRB-Number,</w:t>
      </w:r>
    </w:p>
    <w:p w:rsidR="00DB7019" w:rsidRDefault="00DB7019" w:rsidP="00DB7019">
      <w:pPr>
        <w:pStyle w:val="PL"/>
      </w:pPr>
      <w:r>
        <w:rPr>
          <w:snapToGrid w:val="0"/>
        </w:rPr>
        <w:tab/>
        <w:t>DRBsSubjectToDLDiscarding-List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:rsidR="00DB7019" w:rsidRDefault="00DB7019" w:rsidP="00DB7019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:rsidR="00DB7019" w:rsidRPr="00FD0425" w:rsidRDefault="00DB7019" w:rsidP="00DB7019">
      <w:pPr>
        <w:pStyle w:val="PL"/>
      </w:pPr>
      <w:r w:rsidRPr="00FD0425">
        <w:tab/>
        <w:t>GlobalNG-RANCell-ID,</w:t>
      </w:r>
    </w:p>
    <w:p w:rsidR="00DB7019" w:rsidRPr="00FD0425" w:rsidRDefault="00DB7019" w:rsidP="00DB7019">
      <w:pPr>
        <w:pStyle w:val="PL"/>
      </w:pPr>
      <w:r w:rsidRPr="00FD0425">
        <w:tab/>
        <w:t>GUAMI,</w:t>
      </w:r>
    </w:p>
    <w:p w:rsidR="00DB7019" w:rsidRPr="00FD0425" w:rsidRDefault="00DB7019" w:rsidP="00DB7019">
      <w:pPr>
        <w:pStyle w:val="PL"/>
      </w:pP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:rsidR="00DB7019" w:rsidRPr="00FD0425" w:rsidRDefault="00DB7019" w:rsidP="00DB7019">
      <w:pPr>
        <w:pStyle w:val="PL"/>
      </w:pPr>
      <w:r w:rsidRPr="00FD0425">
        <w:tab/>
        <w:t>LowerLayerPresenceStatusChange,</w:t>
      </w:r>
    </w:p>
    <w:p w:rsidR="00DB7019" w:rsidRPr="00DA6DDA" w:rsidRDefault="00DB7019" w:rsidP="00DB7019">
      <w:pPr>
        <w:pStyle w:val="PL"/>
      </w:pPr>
      <w:r w:rsidRPr="00FD0425">
        <w:tab/>
      </w:r>
      <w:r w:rsidRPr="009354E2">
        <w:t>LTEUESidelinkAggregateMaximumBitRate,</w:t>
      </w:r>
    </w:p>
    <w:p w:rsidR="00DB7019" w:rsidRPr="00DA6DDA" w:rsidRDefault="00DB7019" w:rsidP="00DB7019">
      <w:pPr>
        <w:pStyle w:val="PL"/>
      </w:pPr>
      <w:r w:rsidRPr="00FD0425">
        <w:tab/>
      </w:r>
      <w:r w:rsidRPr="009354E2">
        <w:t>LTEV2XServicesAuthorized,</w:t>
      </w:r>
    </w:p>
    <w:p w:rsidR="00DB7019" w:rsidRPr="00FD0425" w:rsidRDefault="00DB7019" w:rsidP="00DB7019">
      <w:pPr>
        <w:pStyle w:val="PL"/>
      </w:pPr>
      <w:r w:rsidRPr="00FD0425">
        <w:tab/>
        <w:t>MR-DC-ResourceCoordinationInfo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:rsidR="00DB7019" w:rsidRPr="00FD0425" w:rsidRDefault="00DB7019" w:rsidP="00DB7019">
      <w:pPr>
        <w:pStyle w:val="PL"/>
      </w:pPr>
      <w:r w:rsidRPr="00FD0425">
        <w:tab/>
      </w:r>
      <w:bookmarkStart w:id="342" w:name="_Hlk515435313"/>
      <w:r w:rsidRPr="00FD0425">
        <w:t>MaskedIMEISV</w:t>
      </w:r>
      <w:bookmarkEnd w:id="342"/>
      <w:r w:rsidRPr="00FD0425">
        <w:t>,</w:t>
      </w:r>
    </w:p>
    <w:p w:rsidR="00DB7019" w:rsidRDefault="00DB7019" w:rsidP="00DB7019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宋体"/>
          <w:snapToGrid w:val="0"/>
        </w:rPr>
        <w:t>,</w:t>
      </w:r>
    </w:p>
    <w:p w:rsidR="00DB7019" w:rsidRPr="00283AA6" w:rsidRDefault="00DB7019" w:rsidP="00DB7019">
      <w:pPr>
        <w:pStyle w:val="PL"/>
      </w:pPr>
      <w:r>
        <w:rPr>
          <w:rFonts w:eastAsia="宋体"/>
          <w:snapToGrid w:val="0"/>
        </w:rPr>
        <w:tab/>
        <w:t>MDTPLMNList,</w:t>
      </w:r>
    </w:p>
    <w:p w:rsidR="00DB7019" w:rsidRPr="00FD0425" w:rsidRDefault="00DB7019" w:rsidP="00DB7019">
      <w:pPr>
        <w:pStyle w:val="PL"/>
      </w:pPr>
      <w:r w:rsidRPr="00FD0425">
        <w:tab/>
        <w:t>MobilityRestrictionList,</w:t>
      </w:r>
    </w:p>
    <w:p w:rsidR="00DB7019" w:rsidRPr="00FD0425" w:rsidRDefault="00DB7019" w:rsidP="00DB7019">
      <w:pPr>
        <w:pStyle w:val="PL"/>
      </w:pPr>
      <w:r w:rsidRPr="00FD0425">
        <w:tab/>
        <w:t>NG-RAN-Cell-Identity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:rsidR="00DB7019" w:rsidRDefault="00DB7019" w:rsidP="00DB7019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:rsidR="00DB7019" w:rsidRPr="00FD0425" w:rsidRDefault="00DB7019" w:rsidP="00DB7019">
      <w:pPr>
        <w:pStyle w:val="PL"/>
      </w:pPr>
      <w:r w:rsidRPr="00FD0425">
        <w:tab/>
        <w:t>PDCPChangeIndication,</w:t>
      </w:r>
    </w:p>
    <w:p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:rsidR="00DB7019" w:rsidRPr="00FD0425" w:rsidRDefault="00DB7019" w:rsidP="00DB7019">
      <w:pPr>
        <w:pStyle w:val="PL"/>
        <w:rPr>
          <w:noProof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rPr>
          <w:noProof w:val="0"/>
        </w:rPr>
        <w:t>-ID,</w:t>
      </w:r>
    </w:p>
    <w:p w:rsidR="00DB7019" w:rsidRPr="00FD0425" w:rsidRDefault="00DB7019" w:rsidP="00DB7019">
      <w:pPr>
        <w:pStyle w:val="PL"/>
      </w:pPr>
      <w:r w:rsidRPr="00FD0425">
        <w:tab/>
        <w:t>PDUSession-List,</w:t>
      </w:r>
    </w:p>
    <w:p w:rsidR="00DB7019" w:rsidRPr="00FD0425" w:rsidRDefault="00DB7019" w:rsidP="00DB7019">
      <w:pPr>
        <w:pStyle w:val="PL"/>
      </w:pPr>
      <w:r w:rsidRPr="00FD0425">
        <w:tab/>
        <w:t>PDUSession-List-withCause,</w:t>
      </w:r>
    </w:p>
    <w:p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:rsidR="00DB7019" w:rsidRPr="00FD0425" w:rsidRDefault="00DB7019" w:rsidP="00DB7019">
      <w:pPr>
        <w:pStyle w:val="PL"/>
      </w:pPr>
      <w:r w:rsidRPr="00FD0425">
        <w:tab/>
        <w:t>PDUSession-List-withDataForwardingReque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sToBeSetup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:rsidR="00DB7019" w:rsidRPr="00FD0425" w:rsidRDefault="00DB7019" w:rsidP="00DB7019">
      <w:pPr>
        <w:pStyle w:val="PL"/>
      </w:pPr>
      <w:r w:rsidRPr="00FD0425">
        <w:tab/>
        <w:t>PDUSessionResourceModRqdInfo-SNterminated,</w:t>
      </w:r>
    </w:p>
    <w:p w:rsidR="00DB7019" w:rsidRPr="00FD0425" w:rsidRDefault="00DB7019" w:rsidP="00DB7019">
      <w:pPr>
        <w:pStyle w:val="PL"/>
      </w:pPr>
      <w:r w:rsidRPr="00FD0425">
        <w:tab/>
        <w:t>PDUSessionResourceModRqdInfo-MNterminated,</w:t>
      </w:r>
    </w:p>
    <w:p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:rsidR="00DB7019" w:rsidRPr="00DA6DDA" w:rsidRDefault="00DB7019" w:rsidP="00DB7019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:rsidR="00DB7019" w:rsidRPr="00FD0425" w:rsidRDefault="00DB7019" w:rsidP="00DB7019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tab/>
        <w:t>QoSFlowNotificationControlIndicationInfo,</w:t>
      </w:r>
    </w:p>
    <w:p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s</w:t>
      </w:r>
      <w:proofErr w:type="spellEnd"/>
      <w:r w:rsidRPr="00FD0425">
        <w:rPr>
          <w:noProof w:val="0"/>
        </w:rPr>
        <w:t>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:rsidR="00DB7019" w:rsidRPr="00FD0425" w:rsidRDefault="00DB7019" w:rsidP="00DB7019">
      <w:pPr>
        <w:pStyle w:val="PL"/>
      </w:pPr>
      <w:r w:rsidRPr="00FD0425">
        <w:tab/>
        <w:t>ResetResponseTypeInfo,</w:t>
      </w:r>
    </w:p>
    <w:p w:rsidR="00DB7019" w:rsidRPr="00FD0425" w:rsidRDefault="00DB7019" w:rsidP="00DB7019">
      <w:pPr>
        <w:pStyle w:val="PL"/>
      </w:pPr>
      <w:r w:rsidRPr="00FD0425">
        <w:tab/>
        <w:t>RFSP-Index,</w:t>
      </w:r>
    </w:p>
    <w:p w:rsidR="00DB7019" w:rsidRPr="00FD0425" w:rsidRDefault="00DB7019" w:rsidP="00DB7019">
      <w:pPr>
        <w:pStyle w:val="PL"/>
      </w:pPr>
      <w:r w:rsidRPr="00FD0425">
        <w:tab/>
        <w:t>RRCConfigIndication,</w:t>
      </w:r>
    </w:p>
    <w:p w:rsidR="00DB7019" w:rsidRPr="00FD0425" w:rsidRDefault="00DB7019" w:rsidP="00DB7019">
      <w:pPr>
        <w:pStyle w:val="PL"/>
      </w:pPr>
      <w:r w:rsidRPr="00FD0425">
        <w:tab/>
        <w:t>RRCResumeCause,</w:t>
      </w:r>
    </w:p>
    <w:p w:rsidR="00DB7019" w:rsidRPr="00FD0425" w:rsidRDefault="00DB7019" w:rsidP="00DB7019">
      <w:pPr>
        <w:pStyle w:val="PL"/>
      </w:pPr>
      <w:r w:rsidRPr="00FD0425">
        <w:tab/>
        <w:t>SCGConfigurationQuery,</w:t>
      </w:r>
    </w:p>
    <w:p w:rsidR="00DB7019" w:rsidRPr="00FD0425" w:rsidRDefault="00DB7019" w:rsidP="00DB7019">
      <w:pPr>
        <w:pStyle w:val="PL"/>
      </w:pPr>
      <w:r w:rsidRPr="00FD0425">
        <w:tab/>
        <w:t>SecurityIndication,</w:t>
      </w:r>
    </w:p>
    <w:p w:rsidR="00DB7019" w:rsidRPr="00FD0425" w:rsidRDefault="00DB7019" w:rsidP="00DB7019">
      <w:pPr>
        <w:pStyle w:val="PL"/>
      </w:pPr>
      <w:r w:rsidRPr="00FD0425">
        <w:tab/>
        <w:t>S-NG-RANnode-SecurityKey,</w:t>
      </w:r>
    </w:p>
    <w:p w:rsidR="00DB7019" w:rsidRPr="00FD0425" w:rsidRDefault="00DB7019" w:rsidP="00DB7019">
      <w:pPr>
        <w:pStyle w:val="PL"/>
      </w:pPr>
      <w:r w:rsidRPr="00FD0425">
        <w:tab/>
        <w:t>SpectrumSharingGroup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:rsidR="00DB7019" w:rsidRPr="00FD0425" w:rsidRDefault="00DB7019" w:rsidP="00DB7019">
      <w:pPr>
        <w:pStyle w:val="PL"/>
      </w:pPr>
      <w:r w:rsidRPr="00FD0425">
        <w:tab/>
        <w:t>S-NG-RANnode-Addition-Trigger-Ind,</w:t>
      </w:r>
    </w:p>
    <w:p w:rsidR="00DB7019" w:rsidRPr="00FD0425" w:rsidRDefault="00DB7019" w:rsidP="00DB7019">
      <w:pPr>
        <w:pStyle w:val="PL"/>
      </w:pPr>
      <w:r w:rsidRPr="00FD0425">
        <w:tab/>
        <w:t>S-NSSAI,</w:t>
      </w:r>
    </w:p>
    <w:p w:rsidR="00DB7019" w:rsidRDefault="00DB7019" w:rsidP="00DB701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,</w:t>
      </w:r>
    </w:p>
    <w:p w:rsidR="00DB7019" w:rsidRPr="00FD0425" w:rsidRDefault="00DB7019" w:rsidP="00DB7019">
      <w:pPr>
        <w:pStyle w:val="PL"/>
      </w:pPr>
      <w:r w:rsidRPr="00FD0425">
        <w:tab/>
        <w:t>Target-CGI,</w:t>
      </w:r>
    </w:p>
    <w:p w:rsidR="00DB7019" w:rsidRPr="00FD0425" w:rsidRDefault="00DB7019" w:rsidP="00DB7019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:rsidR="00DB7019" w:rsidRPr="00FD0425" w:rsidRDefault="00DB7019" w:rsidP="00DB7019">
      <w:pPr>
        <w:pStyle w:val="PL"/>
      </w:pPr>
      <w:r w:rsidRPr="00FD0425">
        <w:tab/>
        <w:t>UEAggregateMaximumBitRate,</w:t>
      </w:r>
    </w:p>
    <w:p w:rsidR="00DB7019" w:rsidRPr="00FD0425" w:rsidRDefault="00DB7019" w:rsidP="00DB7019">
      <w:pPr>
        <w:pStyle w:val="PL"/>
      </w:pPr>
      <w:r w:rsidRPr="00FD0425">
        <w:tab/>
        <w:t>UEContext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:rsidR="00DB7019" w:rsidRPr="000C6E99" w:rsidRDefault="00DB7019" w:rsidP="00DB7019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:rsidR="00DB7019" w:rsidRPr="00FD0425" w:rsidRDefault="00DB7019" w:rsidP="00DB7019">
      <w:pPr>
        <w:pStyle w:val="PL"/>
      </w:pPr>
      <w:r w:rsidRPr="00FD0425">
        <w:tab/>
        <w:t>UESecurityCapabilities,</w:t>
      </w:r>
    </w:p>
    <w:p w:rsidR="00DB7019" w:rsidRPr="00FD0425" w:rsidRDefault="00DB7019" w:rsidP="00DB7019">
      <w:pPr>
        <w:pStyle w:val="PL"/>
      </w:pPr>
      <w:r w:rsidRPr="00FD0425">
        <w:tab/>
        <w:t>UPTransportLayerInformation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:rsidR="00DB7019" w:rsidRPr="00D826C0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:rsidR="00DB7019" w:rsidRPr="009354E2" w:rsidRDefault="00DB7019" w:rsidP="00DB7019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:rsidR="00DB7019" w:rsidDel="00572A3A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:rsidR="007E0803" w:rsidRPr="00273EA9" w:rsidRDefault="00DB7019" w:rsidP="00273EA9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</w:pPr>
    </w:p>
    <w:p w:rsidR="00DB7019" w:rsidRPr="00FD0425" w:rsidRDefault="00DB7019" w:rsidP="00DB7019">
      <w:pPr>
        <w:pStyle w:val="PL"/>
      </w:pPr>
      <w:r w:rsidRPr="00FD0425">
        <w:tab/>
        <w:t>id-ActivatedServedCells,</w:t>
      </w:r>
    </w:p>
    <w:p w:rsidR="00DB7019" w:rsidRPr="00FD0425" w:rsidRDefault="00DB7019" w:rsidP="00DB7019">
      <w:pPr>
        <w:pStyle w:val="PL"/>
      </w:pPr>
      <w:r w:rsidRPr="00FD0425">
        <w:tab/>
        <w:t>id-ActivationIDforCellActivation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dditionalDRBID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tab/>
        <w:t>id-Cause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:rsidR="00DB7019" w:rsidRPr="00FD0425" w:rsidRDefault="00DB7019" w:rsidP="00DB7019">
      <w:pPr>
        <w:pStyle w:val="PL"/>
      </w:pPr>
      <w:r w:rsidRPr="00FD0425">
        <w:tab/>
        <w:t>id-UEContext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:rsidR="00DB7019" w:rsidRPr="00FD0425" w:rsidRDefault="00DB7019" w:rsidP="00DB7019">
      <w:pPr>
        <w:pStyle w:val="PL"/>
      </w:pPr>
      <w:r w:rsidRPr="00FD0425">
        <w:tab/>
        <w:t>id-GUAMI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:rsidR="00DB7019" w:rsidRPr="00FD0425" w:rsidRDefault="00DB7019" w:rsidP="00DB7019">
      <w:pPr>
        <w:pStyle w:val="PL"/>
      </w:pPr>
      <w:r w:rsidRPr="00FD0425">
        <w:tab/>
        <w:t>id-MAC-I,</w:t>
      </w:r>
    </w:p>
    <w:p w:rsidR="00DB7019" w:rsidRPr="00FD0425" w:rsidRDefault="00DB7019" w:rsidP="00DB7019">
      <w:pPr>
        <w:pStyle w:val="PL"/>
      </w:pPr>
      <w:r w:rsidRPr="00FD0425">
        <w:tab/>
        <w:t>id-MaskedIMEISV,</w:t>
      </w:r>
    </w:p>
    <w:p w:rsidR="00DB7019" w:rsidRDefault="00DB7019" w:rsidP="00DB7019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proofErr w:type="gramEnd"/>
      <w:r>
        <w:rPr>
          <w:noProof w:val="0"/>
          <w:snapToGrid w:val="0"/>
        </w:rPr>
        <w:t>,</w:t>
      </w:r>
    </w:p>
    <w:p w:rsidR="00DB7019" w:rsidRDefault="00DB7019" w:rsidP="00DB7019">
      <w:pPr>
        <w:pStyle w:val="PL"/>
      </w:pPr>
      <w:r>
        <w:rPr>
          <w:rFonts w:eastAsia="宋体"/>
          <w:snapToGrid w:val="0"/>
        </w:rPr>
        <w:tab/>
        <w:t>id-MDTPLMNList</w:t>
      </w:r>
      <w:r w:rsidRPr="00283AA6">
        <w:t>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:rsidR="00DB7019" w:rsidRPr="00FD0425" w:rsidRDefault="00DB7019" w:rsidP="00DB7019">
      <w:pPr>
        <w:pStyle w:val="PL"/>
      </w:pPr>
      <w:r w:rsidRPr="00FD0425">
        <w:tab/>
        <w:t>id-new-NG-RAN-Cell-Identity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lastRenderedPageBreak/>
        <w:tab/>
      </w:r>
      <w:r w:rsidRPr="00FD0425">
        <w:t>id-ResetResponseTypeInfo,</w:t>
      </w:r>
    </w:p>
    <w:p w:rsidR="00DB7019" w:rsidRPr="00FD0425" w:rsidRDefault="00DB7019" w:rsidP="00DB7019">
      <w:pPr>
        <w:pStyle w:val="PL"/>
      </w:pPr>
      <w:r w:rsidRPr="00FD0425">
        <w:tab/>
        <w:t>id-RespondingNodeTypeConfigUpdateAck,</w:t>
      </w:r>
    </w:p>
    <w:p w:rsidR="00DB7019" w:rsidRPr="00FD0425" w:rsidRDefault="00DB7019" w:rsidP="00DB7019">
      <w:pPr>
        <w:pStyle w:val="PL"/>
      </w:pPr>
      <w:bookmarkStart w:id="343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343"/>
    <w:p w:rsidR="00DB7019" w:rsidRPr="00FD0425" w:rsidRDefault="00DB7019" w:rsidP="00DB7019">
      <w:pPr>
        <w:pStyle w:val="PL"/>
      </w:pPr>
      <w:r w:rsidRPr="00FD0425">
        <w:tab/>
        <w:t>id-ServedCellsToActivat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:rsidR="00DB7019" w:rsidRPr="00FD0425" w:rsidRDefault="00DB7019" w:rsidP="00DB7019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pareDRBID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-NG-RANnodeMaxIPDataRate-DL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:rsidR="00DB7019" w:rsidRPr="00FD0425" w:rsidRDefault="00DB7019" w:rsidP="00DB7019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gramStart"/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:rsidR="00DB7019" w:rsidRPr="00FD0425" w:rsidRDefault="00DB7019" w:rsidP="00DB7019">
      <w:pPr>
        <w:pStyle w:val="PL"/>
      </w:pPr>
      <w:r w:rsidRPr="00FD0425">
        <w:tab/>
        <w:t>id-TraceActivation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id-</w:t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proofErr w:type="gramEnd"/>
      <w:r w:rsidRPr="00FD0425">
        <w:rPr>
          <w:noProof w:val="0"/>
          <w:szCs w:val="16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:rsidR="00DB7019" w:rsidRPr="00DA6DDA" w:rsidRDefault="00DB7019" w:rsidP="00DB7019">
      <w:pPr>
        <w:pStyle w:val="PL"/>
        <w:rPr>
          <w:rFonts w:eastAsia="宋体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:rsidR="00DB7019" w:rsidRPr="00FD0425" w:rsidRDefault="00DB7019" w:rsidP="00DB7019">
      <w:pPr>
        <w:pStyle w:val="PL"/>
      </w:pPr>
      <w:r w:rsidRPr="00FD0425">
        <w:tab/>
        <w:t>id-PDUSessionReleasedSNModConfirm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:rsidR="00DB7019" w:rsidRPr="00FD0425" w:rsidRDefault="00DB7019" w:rsidP="00DB7019">
      <w:pPr>
        <w:pStyle w:val="PL"/>
      </w:pPr>
      <w:r w:rsidRPr="00FD0425">
        <w:tab/>
        <w:t>id-S-NG-RANnodeUE-AMBR,</w:t>
      </w:r>
    </w:p>
    <w:p w:rsidR="00DB7019" w:rsidRPr="00FD0425" w:rsidRDefault="00DB7019" w:rsidP="00DB7019">
      <w:pPr>
        <w:pStyle w:val="PL"/>
      </w:pPr>
      <w:r w:rsidRPr="00FD0425">
        <w:tab/>
        <w:t>id-PDUSessionToBeReleasedSNModRequired,</w:t>
      </w:r>
    </w:p>
    <w:p w:rsidR="00DB7019" w:rsidRPr="00FD0425" w:rsidRDefault="00DB7019" w:rsidP="00DB7019">
      <w:pPr>
        <w:pStyle w:val="PL"/>
      </w:pPr>
      <w:r w:rsidRPr="00FD0425">
        <w:tab/>
        <w:t>id-target-S-NG-RANnodeID,</w:t>
      </w:r>
    </w:p>
    <w:p w:rsidR="00DB7019" w:rsidRPr="00FD0425" w:rsidRDefault="00DB7019" w:rsidP="00DB7019">
      <w:pPr>
        <w:pStyle w:val="PL"/>
      </w:pPr>
      <w:r w:rsidRPr="00FD0425">
        <w:tab/>
        <w:t>id-S-NSSAI,</w:t>
      </w:r>
    </w:p>
    <w:p w:rsidR="00DB7019" w:rsidRPr="00FD0425" w:rsidRDefault="00DB7019" w:rsidP="00DB7019">
      <w:pPr>
        <w:pStyle w:val="PL"/>
      </w:pPr>
      <w:r w:rsidRPr="00FD0425">
        <w:tab/>
        <w:t>id-MR-DC-ResourceCoordinationInfo,</w:t>
      </w:r>
    </w:p>
    <w:p w:rsidR="00DB7019" w:rsidRPr="00FD0425" w:rsidRDefault="00DB7019" w:rsidP="00DB7019">
      <w:pPr>
        <w:pStyle w:val="PL"/>
      </w:pPr>
      <w:r w:rsidRPr="00FD0425">
        <w:tab/>
        <w:t>id-RANPagingFailure,</w:t>
      </w:r>
    </w:p>
    <w:p w:rsidR="00DB7019" w:rsidRPr="00FD0425" w:rsidRDefault="00DB7019" w:rsidP="00DB7019">
      <w:pPr>
        <w:pStyle w:val="PL"/>
      </w:pPr>
      <w:r w:rsidRPr="00FD0425">
        <w:tab/>
        <w:t>id-UERadioCapabilityForPaging,</w:t>
      </w:r>
    </w:p>
    <w:p w:rsidR="00DB7019" w:rsidRPr="00FD0425" w:rsidRDefault="00DB7019" w:rsidP="00DB7019">
      <w:pPr>
        <w:pStyle w:val="PL"/>
      </w:pPr>
      <w:r w:rsidRPr="00FD0425">
        <w:tab/>
        <w:t>id-PDUSessionDataForwarding-SNModResponse,</w:t>
      </w:r>
    </w:p>
    <w:p w:rsidR="00DB7019" w:rsidRPr="00FD0425" w:rsidRDefault="00DB7019" w:rsidP="00DB7019">
      <w:pPr>
        <w:pStyle w:val="PL"/>
      </w:pPr>
      <w:r w:rsidRPr="00FD0425">
        <w:tab/>
        <w:t>id-Secondary-MN-Xn-U-TNLInfoatM,</w:t>
      </w:r>
    </w:p>
    <w:p w:rsidR="00DB7019" w:rsidRPr="00FD0425" w:rsidRDefault="00DB7019" w:rsidP="00DB7019">
      <w:pPr>
        <w:pStyle w:val="PL"/>
      </w:pPr>
      <w:r w:rsidRPr="00FD0425">
        <w:tab/>
        <w:t>id-NE-DC-TDM-Pattern,</w:t>
      </w:r>
    </w:p>
    <w:p w:rsidR="00DB7019" w:rsidRPr="00FD0425" w:rsidRDefault="00DB7019" w:rsidP="00DB7019">
      <w:pPr>
        <w:pStyle w:val="PL"/>
        <w:rPr>
          <w:noProof w:val="0"/>
          <w:snapToGrid w:val="0"/>
          <w:lang w:eastAsia="zh-CN"/>
        </w:rPr>
      </w:pPr>
      <w:r w:rsidRPr="00FD0425"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proofErr w:type="gramEnd"/>
      <w:r w:rsidRPr="00FD0425">
        <w:rPr>
          <w:noProof w:val="0"/>
          <w:snapToGrid w:val="0"/>
          <w:lang w:eastAsia="zh-CN"/>
        </w:rPr>
        <w:t>,</w:t>
      </w:r>
    </w:p>
    <w:p w:rsidR="00DB7019" w:rsidRPr="00FD0425" w:rsidRDefault="00DB7019" w:rsidP="00DB7019">
      <w:pPr>
        <w:pStyle w:val="PL"/>
      </w:pPr>
      <w:r w:rsidRPr="00FD0425">
        <w:tab/>
        <w:t>id-S-NG-RANnode-Addition-Trigger-Ind,</w:t>
      </w:r>
    </w:p>
    <w:p w:rsidR="00DB7019" w:rsidRPr="00B22C47" w:rsidRDefault="00DB7019" w:rsidP="00DB7019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:rsidR="00DB7019" w:rsidRPr="00FD0425" w:rsidRDefault="00DB7019" w:rsidP="00DB7019">
      <w:pPr>
        <w:pStyle w:val="PL"/>
      </w:pPr>
      <w:r w:rsidRPr="00FD0425">
        <w:tab/>
        <w:t>id-DRBs-transferred-to-MN,</w:t>
      </w:r>
    </w:p>
    <w:p w:rsidR="00DB7019" w:rsidRPr="00FD0425" w:rsidRDefault="00DB7019" w:rsidP="00DB7019">
      <w:pPr>
        <w:pStyle w:val="PL"/>
      </w:pPr>
      <w:r w:rsidRPr="00FD0425">
        <w:tab/>
        <w:t>id-TNLConfigurationInfo,</w:t>
      </w:r>
    </w:p>
    <w:p w:rsidR="00DB7019" w:rsidRPr="00FD0425" w:rsidRDefault="00DB7019" w:rsidP="00DB7019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:rsidR="00DB7019" w:rsidRPr="00FD0425" w:rsidRDefault="00DB7019" w:rsidP="00DB7019">
      <w:pPr>
        <w:pStyle w:val="PL"/>
      </w:pPr>
      <w:r w:rsidRPr="00FD0425">
        <w:lastRenderedPageBreak/>
        <w:tab/>
        <w:t>id-NG-RANTraceID,</w:t>
      </w:r>
    </w:p>
    <w:p w:rsidR="00DB7019" w:rsidRPr="00FD0425" w:rsidRDefault="00DB7019" w:rsidP="00DB7019">
      <w:pPr>
        <w:pStyle w:val="PL"/>
      </w:pPr>
      <w:r w:rsidRPr="00FD0425">
        <w:tab/>
        <w:t>id-FastMCGRecoveryRRCTransfer-SN-to-MN,</w:t>
      </w:r>
    </w:p>
    <w:p w:rsidR="00DB7019" w:rsidRPr="00FD0425" w:rsidRDefault="00DB7019" w:rsidP="00DB7019">
      <w:pPr>
        <w:pStyle w:val="PL"/>
      </w:pPr>
      <w:r w:rsidRPr="00FD0425">
        <w:tab/>
        <w:t>id-FastMCGRecoveryRRCTransfer-MN-to-SN,</w:t>
      </w:r>
    </w:p>
    <w:p w:rsidR="00DB7019" w:rsidRPr="00FD0425" w:rsidRDefault="00DB7019" w:rsidP="00DB7019">
      <w:pPr>
        <w:pStyle w:val="PL"/>
      </w:pPr>
      <w:r w:rsidRPr="00FD0425">
        <w:tab/>
        <w:t>id-RequestedFastMCGRecoveryViaSRB3,</w:t>
      </w:r>
    </w:p>
    <w:p w:rsidR="00DB7019" w:rsidRPr="00FD0425" w:rsidRDefault="00DB7019" w:rsidP="00DB7019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:rsidR="00DB7019" w:rsidRPr="00FD0425" w:rsidRDefault="00DB7019" w:rsidP="00DB7019">
      <w:pPr>
        <w:pStyle w:val="PL"/>
      </w:pPr>
      <w:r w:rsidRPr="00FD0425">
        <w:tab/>
        <w:t>id-RequestedFastMCGRecoveryViaSRB3Release,</w:t>
      </w:r>
    </w:p>
    <w:p w:rsidR="00DB7019" w:rsidRPr="00FD0425" w:rsidRDefault="00DB7019" w:rsidP="00DB7019">
      <w:pPr>
        <w:pStyle w:val="PL"/>
      </w:pPr>
      <w:r w:rsidRPr="00FD0425">
        <w:tab/>
        <w:t>id-ReleaseFastMCGRecoveryViaSRB3,</w:t>
      </w:r>
    </w:p>
    <w:p w:rsidR="00DB7019" w:rsidRDefault="00DB7019" w:rsidP="00DB7019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:rsidR="00DB7019" w:rsidRDefault="00DB7019" w:rsidP="00DB7019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:rsidR="00DB7019" w:rsidRDefault="00DB7019" w:rsidP="00DB7019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:rsidR="00DB7019" w:rsidRDefault="00DB7019" w:rsidP="00DB7019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:rsidR="00DB7019" w:rsidRDefault="00DB7019" w:rsidP="00DB7019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:rsidR="00DB7019" w:rsidRPr="00B818AB" w:rsidRDefault="00DB7019" w:rsidP="00DB7019">
      <w:pPr>
        <w:pStyle w:val="PL"/>
      </w:pPr>
      <w:r>
        <w:tab/>
        <w:t>id-</w:t>
      </w:r>
      <w:r w:rsidRPr="009354E2">
        <w:t>CHO-MRDC-Indicator,</w:t>
      </w:r>
    </w:p>
    <w:p w:rsidR="00DB7019" w:rsidRPr="009354E2" w:rsidRDefault="00DB7019" w:rsidP="00DB7019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:rsidR="00DB7019" w:rsidRPr="009354E2" w:rsidRDefault="00DB7019" w:rsidP="00DB7019">
      <w:pPr>
        <w:pStyle w:val="PL"/>
      </w:pPr>
      <w:r>
        <w:tab/>
      </w:r>
      <w:r w:rsidRPr="009354E2">
        <w:t>id-InitiatingCondition-FailureIndication,</w:t>
      </w:r>
    </w:p>
    <w:p w:rsidR="00DB7019" w:rsidRPr="009354E2" w:rsidRDefault="00DB7019" w:rsidP="00DB7019">
      <w:pPr>
        <w:pStyle w:val="PL"/>
      </w:pPr>
      <w:r>
        <w:tab/>
      </w:r>
      <w:r w:rsidRPr="009354E2">
        <w:t>id-UEHistoryInformationFromTheUE,</w:t>
      </w:r>
    </w:p>
    <w:p w:rsidR="00DB7019" w:rsidRPr="009354E2" w:rsidRDefault="00DB7019" w:rsidP="00DB7019">
      <w:pPr>
        <w:pStyle w:val="PL"/>
      </w:pPr>
      <w:r>
        <w:tab/>
      </w:r>
      <w:r w:rsidRPr="009354E2">
        <w:t>id-HandoverReportType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HandoverCause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GI,</w:t>
      </w:r>
    </w:p>
    <w:p w:rsidR="00DB7019" w:rsidRPr="00F35F02" w:rsidRDefault="00DB7019" w:rsidP="00DB7019">
      <w:pPr>
        <w:pStyle w:val="PL"/>
      </w:pPr>
      <w:r>
        <w:tab/>
      </w:r>
      <w:r w:rsidRPr="00F35F02">
        <w:t>id-TargetCellCGI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RNTI,</w:t>
      </w:r>
    </w:p>
    <w:p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RAN-Node1-Measurement-ID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RAN-Node2-Measurement-ID,</w:t>
      </w:r>
    </w:p>
    <w:p w:rsidR="00DB7019" w:rsidRPr="009354E2" w:rsidRDefault="00DB7019" w:rsidP="00DB7019">
      <w:pPr>
        <w:pStyle w:val="PL"/>
      </w:pPr>
      <w:r>
        <w:tab/>
      </w:r>
      <w:r w:rsidRPr="009354E2">
        <w:t>id-RegistrationRequest,</w:t>
      </w:r>
    </w:p>
    <w:p w:rsidR="00DB7019" w:rsidRPr="009354E2" w:rsidRDefault="00DB7019" w:rsidP="00DB7019">
      <w:pPr>
        <w:pStyle w:val="PL"/>
      </w:pPr>
      <w:r>
        <w:tab/>
      </w:r>
      <w:r w:rsidRPr="009354E2">
        <w:t>id-ReportCharacteristics,</w:t>
      </w:r>
    </w:p>
    <w:p w:rsidR="00DB7019" w:rsidRPr="009354E2" w:rsidRDefault="00DB7019" w:rsidP="00DB7019">
      <w:pPr>
        <w:pStyle w:val="PL"/>
      </w:pPr>
      <w:r>
        <w:tab/>
      </w:r>
      <w:r w:rsidRPr="009354E2">
        <w:t>id-CellToReport,</w:t>
      </w:r>
    </w:p>
    <w:p w:rsidR="00DB7019" w:rsidRPr="009354E2" w:rsidRDefault="00DB7019" w:rsidP="00DB7019">
      <w:pPr>
        <w:pStyle w:val="PL"/>
      </w:pPr>
      <w:r>
        <w:tab/>
      </w:r>
      <w:r w:rsidRPr="009354E2">
        <w:t>id-ReportingPeriodicity,</w:t>
      </w:r>
    </w:p>
    <w:p w:rsidR="00DB7019" w:rsidRPr="009354E2" w:rsidRDefault="00DB7019" w:rsidP="00DB7019">
      <w:pPr>
        <w:pStyle w:val="PL"/>
      </w:pPr>
      <w:r>
        <w:tab/>
      </w:r>
      <w:r w:rsidRPr="009354E2">
        <w:t>id-CellMeasurementResult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-RANnode1CellID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-RANnode2CellID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-RANnode1MobilityParameters,</w:t>
      </w:r>
    </w:p>
    <w:p w:rsidR="00DB7019" w:rsidRPr="009354E2" w:rsidRDefault="00DB7019" w:rsidP="00DB7019">
      <w:pPr>
        <w:pStyle w:val="PL"/>
      </w:pPr>
      <w:r>
        <w:tab/>
      </w:r>
      <w:r w:rsidRPr="009354E2">
        <w:t>id-NG-RANnode2ProposedMobilityParameters,</w:t>
      </w:r>
    </w:p>
    <w:p w:rsidR="00DB7019" w:rsidRPr="009354E2" w:rsidRDefault="00DB7019" w:rsidP="00DB7019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:rsidR="00DB7019" w:rsidRPr="009354E2" w:rsidRDefault="00DB7019" w:rsidP="00DB7019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:rsidR="00DB7019" w:rsidRPr="005356D5" w:rsidRDefault="00DB7019" w:rsidP="00DB7019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:rsidR="00DB7019" w:rsidRPr="00FD0425" w:rsidRDefault="00DB7019" w:rsidP="00DB7019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:rsidR="00DB7019" w:rsidRPr="00FD0425" w:rsidRDefault="003A553E" w:rsidP="003A553E">
      <w:pPr>
        <w:pStyle w:val="PL"/>
        <w:ind w:firstLineChars="200" w:firstLine="320"/>
        <w:rPr>
          <w:lang w:eastAsia="zh-CN"/>
        </w:rPr>
      </w:pPr>
      <w:proofErr w:type="gramStart"/>
      <w:ins w:id="344" w:author="CATT" w:date="2020-11-09T10:13:00Z">
        <w:r w:rsidRPr="00C37D2B">
          <w:rPr>
            <w:noProof w:val="0"/>
            <w:snapToGrid w:val="0"/>
          </w:rPr>
          <w:t>id-</w:t>
        </w:r>
        <w:proofErr w:type="spellStart"/>
        <w:r w:rsidRPr="00C37D2B">
          <w:rPr>
            <w:noProof w:val="0"/>
            <w:snapToGrid w:val="0"/>
          </w:rPr>
          <w:t>ManagementBasedMDTPLMNList</w:t>
        </w:r>
        <w:proofErr w:type="spellEnd"/>
        <w:proofErr w:type="gramEnd"/>
        <w:r>
          <w:rPr>
            <w:rFonts w:hint="eastAsia"/>
            <w:noProof w:val="0"/>
            <w:snapToGrid w:val="0"/>
            <w:lang w:eastAsia="zh-CN"/>
          </w:rPr>
          <w:t>,</w:t>
        </w:r>
      </w:ins>
    </w:p>
    <w:p w:rsidR="00DB7019" w:rsidRDefault="00197C7B" w:rsidP="00223BCD">
      <w:pPr>
        <w:pStyle w:val="PL"/>
        <w:ind w:firstLineChars="200" w:firstLine="320"/>
        <w:rPr>
          <w:ins w:id="345" w:author="CATT" w:date="2020-11-09T11:21:00Z"/>
          <w:rFonts w:eastAsia="宋体"/>
          <w:lang w:eastAsia="zh-CN"/>
        </w:rPr>
      </w:pPr>
      <w:ins w:id="346" w:author="CATT" w:date="2020-11-09T11:12:00Z">
        <w:r w:rsidRPr="000421B1">
          <w:rPr>
            <w:rFonts w:eastAsia="宋体"/>
          </w:rPr>
          <w:t>id-PrivacyIndicator,</w:t>
        </w:r>
      </w:ins>
    </w:p>
    <w:p w:rsidR="008342ED" w:rsidRPr="00FD0425" w:rsidRDefault="008342ED" w:rsidP="00223BCD">
      <w:pPr>
        <w:pStyle w:val="PL"/>
        <w:ind w:firstLineChars="200" w:firstLine="320"/>
        <w:rPr>
          <w:lang w:eastAsia="zh-CN"/>
        </w:rPr>
      </w:pPr>
      <w:ins w:id="347" w:author="CATT" w:date="2020-11-09T11:21:00Z">
        <w:r w:rsidRPr="008342ED">
          <w:rPr>
            <w:lang w:eastAsia="zh-CN"/>
          </w:rPr>
          <w:t>id-TraceCollectionEntityIPAddress</w:t>
        </w:r>
        <w:r w:rsidRPr="008342ED">
          <w:rPr>
            <w:rFonts w:hint="eastAsia"/>
            <w:lang w:eastAsia="zh-CN"/>
          </w:rPr>
          <w:t>,</w:t>
        </w:r>
      </w:ins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:rsidR="00DB7019" w:rsidRPr="00FD0425" w:rsidRDefault="00DB7019" w:rsidP="00DB7019">
      <w:pPr>
        <w:pStyle w:val="PL"/>
      </w:pPr>
      <w:r w:rsidRPr="00FD0425">
        <w:tab/>
        <w:t>maxnoofDRBs,</w:t>
      </w:r>
    </w:p>
    <w:p w:rsidR="00DB7019" w:rsidRPr="00FD0425" w:rsidRDefault="00DB7019" w:rsidP="00DB7019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:rsidR="00DB7019" w:rsidRPr="00FD0425" w:rsidRDefault="00DB7019" w:rsidP="00DB7019">
      <w:pPr>
        <w:pStyle w:val="PL"/>
      </w:pPr>
      <w:r w:rsidRPr="00FD0425">
        <w:tab/>
        <w:t>maxnoofQoSFlows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:rsidR="00DB7019" w:rsidRPr="00FD0425" w:rsidRDefault="00DB7019" w:rsidP="00DB7019">
      <w:pPr>
        <w:pStyle w:val="PL"/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DB7019" w:rsidRPr="00FD0425" w:rsidRDefault="00DB7019" w:rsidP="00DB7019">
      <w:pPr>
        <w:pStyle w:val="PL"/>
        <w:rPr>
          <w:snapToGrid w:val="0"/>
        </w:rPr>
      </w:pP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:rsidR="00DB7019" w:rsidRPr="00FD0425" w:rsidRDefault="00DB7019" w:rsidP="00DB7019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:rsidR="00DB7019" w:rsidRPr="00FD0425" w:rsidRDefault="00DB7019" w:rsidP="00DB7019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:rsidR="00DB7019" w:rsidRDefault="00DB7019" w:rsidP="00DB7019">
      <w:pPr>
        <w:pStyle w:val="PL"/>
        <w:rPr>
          <w:ins w:id="348" w:author="CATT" w:date="2020-11-09T10:09:00Z"/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ins w:id="349" w:author="CATT" w:date="2020-11-09T10:10:00Z">
        <w:r w:rsidRPr="00DB7019">
          <w:rPr>
            <w:snapToGrid w:val="0"/>
          </w:rPr>
          <w:t>|</w:t>
        </w:r>
      </w:ins>
    </w:p>
    <w:p w:rsidR="00DB7019" w:rsidRPr="00FD0425" w:rsidRDefault="00DB7019" w:rsidP="005258AA">
      <w:pPr>
        <w:pStyle w:val="PL"/>
        <w:tabs>
          <w:tab w:val="clear" w:pos="4224"/>
          <w:tab w:val="clear" w:pos="6528"/>
          <w:tab w:val="clear" w:pos="6912"/>
          <w:tab w:val="left" w:pos="4640"/>
          <w:tab w:val="left" w:pos="6944"/>
          <w:tab w:val="left" w:pos="6992"/>
        </w:tabs>
        <w:ind w:firstLineChars="250" w:firstLine="400"/>
        <w:rPr>
          <w:snapToGrid w:val="0"/>
        </w:rPr>
      </w:pPr>
      <w:ins w:id="350" w:author="CATT" w:date="2020-11-09T10:09:00Z">
        <w:r w:rsidRPr="00C37D2B">
          <w:rPr>
            <w:snapToGrid w:val="0"/>
          </w:rPr>
          <w:t>{ ID id-ManagementBased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CRITICALITY ignore</w:t>
        </w:r>
        <w:r w:rsidRPr="00C37D2B">
          <w:rPr>
            <w:snapToGrid w:val="0"/>
          </w:rPr>
          <w:tab/>
        </w:r>
        <w:r>
          <w:rPr>
            <w:snapToGrid w:val="0"/>
          </w:rPr>
          <w:t>TYPE</w:t>
        </w:r>
        <w:r w:rsidRPr="00C37D2B">
          <w:rPr>
            <w:snapToGrid w:val="0"/>
          </w:rPr>
          <w:t xml:space="preserve"> 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snapToGrid w:val="0"/>
          </w:rPr>
          <w:t>PRESENCE optional }</w:t>
        </w:r>
      </w:ins>
      <w:r w:rsidRPr="00FD0425">
        <w:rPr>
          <w:snapToGrid w:val="0"/>
        </w:rPr>
        <w:t>,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15365C" w:rsidRPr="00AD521A" w:rsidRDefault="0015365C" w:rsidP="0015365C">
      <w:pPr>
        <w:pStyle w:val="PL"/>
        <w:rPr>
          <w:ins w:id="351" w:author="CATT" w:date="2020-11-09T10:29:00Z"/>
          <w:lang w:eastAsia="zh-CN"/>
        </w:rPr>
      </w:pPr>
      <w:ins w:id="352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:rsidR="0015365C" w:rsidRPr="00AD521A" w:rsidRDefault="0015365C" w:rsidP="0015365C">
      <w:pPr>
        <w:pStyle w:val="PL"/>
        <w:rPr>
          <w:ins w:id="353" w:author="CATT" w:date="2020-11-09T10:29:00Z"/>
          <w:lang w:eastAsia="zh-CN"/>
        </w:rPr>
      </w:pPr>
      <w:ins w:id="354" w:author="CATT" w:date="2020-11-09T10:29:00Z">
        <w:r w:rsidRPr="00AD521A">
          <w:rPr>
            <w:lang w:eastAsia="zh-CN"/>
          </w:rPr>
          <w:t>--</w:t>
        </w:r>
      </w:ins>
    </w:p>
    <w:p w:rsidR="0015365C" w:rsidRPr="00AD521A" w:rsidRDefault="0015365C" w:rsidP="0015365C">
      <w:pPr>
        <w:pStyle w:val="PL"/>
        <w:outlineLvl w:val="3"/>
        <w:rPr>
          <w:ins w:id="355" w:author="CATT" w:date="2020-11-09T10:29:00Z"/>
          <w:noProof w:val="0"/>
        </w:rPr>
      </w:pPr>
      <w:ins w:id="356" w:author="CATT" w:date="2020-11-09T10:29:00Z">
        <w:r w:rsidRPr="00AD521A">
          <w:rPr>
            <w:noProof w:val="0"/>
          </w:rPr>
          <w:t>-- CELL TRAFFIC TRACE</w:t>
        </w:r>
      </w:ins>
    </w:p>
    <w:p w:rsidR="0015365C" w:rsidRPr="00AD521A" w:rsidRDefault="0015365C" w:rsidP="0015365C">
      <w:pPr>
        <w:pStyle w:val="PL"/>
        <w:rPr>
          <w:ins w:id="357" w:author="CATT" w:date="2020-11-09T10:29:00Z"/>
          <w:lang w:eastAsia="zh-CN"/>
        </w:rPr>
      </w:pPr>
      <w:ins w:id="358" w:author="CATT" w:date="2020-11-09T10:29:00Z">
        <w:r w:rsidRPr="00AD521A">
          <w:rPr>
            <w:lang w:eastAsia="zh-CN"/>
          </w:rPr>
          <w:t>--</w:t>
        </w:r>
      </w:ins>
    </w:p>
    <w:p w:rsidR="0015365C" w:rsidRPr="00AD521A" w:rsidRDefault="0015365C" w:rsidP="0015365C">
      <w:pPr>
        <w:pStyle w:val="PL"/>
        <w:rPr>
          <w:ins w:id="359" w:author="CATT" w:date="2020-11-09T10:29:00Z"/>
          <w:lang w:eastAsia="zh-CN"/>
        </w:rPr>
      </w:pPr>
      <w:ins w:id="360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:rsidR="0015365C" w:rsidRPr="00AD521A" w:rsidRDefault="0015365C" w:rsidP="0015365C">
      <w:pPr>
        <w:pStyle w:val="PL"/>
        <w:rPr>
          <w:ins w:id="361" w:author="CATT" w:date="2020-11-09T10:29:00Z"/>
          <w:lang w:eastAsia="zh-CN"/>
        </w:rPr>
      </w:pPr>
    </w:p>
    <w:p w:rsidR="0015365C" w:rsidRPr="00AD521A" w:rsidRDefault="0015365C" w:rsidP="0015365C">
      <w:pPr>
        <w:pStyle w:val="PL"/>
        <w:rPr>
          <w:ins w:id="362" w:author="CATT" w:date="2020-11-09T10:29:00Z"/>
          <w:lang w:eastAsia="zh-CN"/>
        </w:rPr>
      </w:pPr>
      <w:ins w:id="363" w:author="CATT" w:date="2020-11-09T10:29:00Z">
        <w:r w:rsidRPr="00AD521A">
          <w:rPr>
            <w:lang w:eastAsia="zh-CN"/>
          </w:rPr>
          <w:t>CellTrafficTrace ::= SEQUENCE {</w:t>
        </w:r>
      </w:ins>
    </w:p>
    <w:p w:rsidR="0015365C" w:rsidRPr="00AD521A" w:rsidRDefault="0015365C" w:rsidP="0015365C">
      <w:pPr>
        <w:pStyle w:val="PL"/>
        <w:rPr>
          <w:ins w:id="364" w:author="CATT" w:date="2020-11-09T10:29:00Z"/>
        </w:rPr>
      </w:pPr>
      <w:ins w:id="365" w:author="CATT" w:date="2020-11-09T10:29:00Z">
        <w:r w:rsidRPr="00AD521A">
          <w:tab/>
          <w:t>protocolIEs</w:t>
        </w:r>
        <w:r w:rsidRPr="00AD521A">
          <w:tab/>
        </w:r>
        <w:r w:rsidRPr="00AD521A">
          <w:tab/>
          <w:t>ProtocolIE-Container</w:t>
        </w:r>
        <w:r w:rsidRPr="00AD521A">
          <w:tab/>
        </w:r>
        <w:r w:rsidRPr="00AD521A">
          <w:tab/>
          <w:t>{ {CellTrafficTraceIEs} },</w:t>
        </w:r>
      </w:ins>
    </w:p>
    <w:p w:rsidR="0015365C" w:rsidRPr="00AD521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366" w:author="CATT" w:date="2020-11-09T10:29:00Z"/>
          <w:lang w:eastAsia="zh-CN"/>
        </w:rPr>
      </w:pPr>
      <w:ins w:id="367" w:author="CATT" w:date="2020-11-09T10:29:00Z">
        <w:r w:rsidRPr="00AD521A">
          <w:rPr>
            <w:lang w:eastAsia="zh-CN"/>
          </w:rPr>
          <w:tab/>
          <w:t>...</w:t>
        </w:r>
      </w:ins>
    </w:p>
    <w:p w:rsidR="0015365C" w:rsidRPr="00AD521A" w:rsidRDefault="0015365C" w:rsidP="0015365C">
      <w:pPr>
        <w:pStyle w:val="PL"/>
        <w:rPr>
          <w:ins w:id="368" w:author="CATT" w:date="2020-11-09T10:29:00Z"/>
          <w:lang w:eastAsia="zh-CN"/>
        </w:rPr>
      </w:pPr>
      <w:ins w:id="369" w:author="CATT" w:date="2020-11-09T10:29:00Z">
        <w:r w:rsidRPr="00AD521A">
          <w:rPr>
            <w:lang w:eastAsia="zh-CN"/>
          </w:rPr>
          <w:t>}</w:t>
        </w:r>
      </w:ins>
    </w:p>
    <w:p w:rsidR="0015365C" w:rsidRPr="00AD521A" w:rsidRDefault="0015365C" w:rsidP="0015365C">
      <w:pPr>
        <w:pStyle w:val="PL"/>
        <w:rPr>
          <w:ins w:id="370" w:author="CATT" w:date="2020-11-09T10:29:00Z"/>
          <w:lang w:eastAsia="zh-CN"/>
        </w:rPr>
      </w:pPr>
    </w:p>
    <w:p w:rsidR="0015365C" w:rsidRPr="00AD521A" w:rsidRDefault="0015365C" w:rsidP="0015365C">
      <w:pPr>
        <w:pStyle w:val="PL"/>
        <w:rPr>
          <w:ins w:id="371" w:author="CATT" w:date="2020-11-09T10:29:00Z"/>
          <w:lang w:eastAsia="zh-CN"/>
        </w:rPr>
      </w:pPr>
      <w:ins w:id="372" w:author="CATT" w:date="2020-11-09T10:29:00Z">
        <w:r w:rsidRPr="00AD521A">
          <w:rPr>
            <w:lang w:eastAsia="zh-CN"/>
          </w:rPr>
          <w:t xml:space="preserve">CellTrafficTraceIEs </w:t>
        </w:r>
        <w:r>
          <w:rPr>
            <w:rFonts w:cs="Courier New"/>
            <w:snapToGrid w:val="0"/>
          </w:rPr>
          <w:t>X</w:t>
        </w:r>
      </w:ins>
      <w:ins w:id="373" w:author="CATT" w:date="2020-11-09T10:30:00Z">
        <w:r>
          <w:rPr>
            <w:rFonts w:cs="Courier New" w:hint="eastAsia"/>
            <w:snapToGrid w:val="0"/>
            <w:lang w:eastAsia="zh-CN"/>
          </w:rPr>
          <w:t>N</w:t>
        </w:r>
      </w:ins>
      <w:ins w:id="374" w:author="CATT" w:date="2020-11-09T10:29:00Z">
        <w:r w:rsidRPr="00C37D2B">
          <w:rPr>
            <w:rFonts w:cs="Courier New"/>
            <w:snapToGrid w:val="0"/>
          </w:rPr>
          <w:t>AP-PROTOCOL-IES</w:t>
        </w:r>
        <w:r w:rsidRPr="00AD521A">
          <w:rPr>
            <w:lang w:eastAsia="zh-CN"/>
          </w:rPr>
          <w:t xml:space="preserve"> ::= {</w:t>
        </w:r>
      </w:ins>
    </w:p>
    <w:p w:rsidR="0015365C" w:rsidRPr="00C37D2B" w:rsidRDefault="0015365C" w:rsidP="00D96E87">
      <w:pPr>
        <w:pStyle w:val="PL"/>
        <w:tabs>
          <w:tab w:val="clear" w:pos="768"/>
          <w:tab w:val="left" w:pos="436"/>
        </w:tabs>
        <w:rPr>
          <w:ins w:id="375" w:author="CATT" w:date="2020-11-09T10:29:00Z"/>
          <w:rFonts w:cs="Courier New"/>
          <w:snapToGrid w:val="0"/>
        </w:rPr>
      </w:pPr>
      <w:ins w:id="376" w:author="CATT" w:date="2020-11-09T10:29:00Z">
        <w:r w:rsidRPr="00AD521A">
          <w:rPr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377" w:author="CATT" w:date="2020-11-09T10:40:00Z">
        <w:r w:rsidR="00D96E87" w:rsidRPr="00FD0425">
          <w:rPr>
            <w:snapToGrid w:val="0"/>
          </w:rPr>
          <w:t>ID id-M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:rsidR="00D96E87" w:rsidRPr="00FD0425" w:rsidRDefault="0015365C" w:rsidP="00D96E87">
      <w:pPr>
        <w:pStyle w:val="PL"/>
        <w:rPr>
          <w:ins w:id="378" w:author="CATT" w:date="2020-11-09T10:41:00Z"/>
          <w:snapToGrid w:val="0"/>
        </w:rPr>
      </w:pPr>
      <w:ins w:id="379" w:author="CATT" w:date="2020-11-09T10:29:00Z">
        <w:r w:rsidRPr="00C37D2B">
          <w:rPr>
            <w:rFonts w:cs="Courier New"/>
            <w:snapToGrid w:val="0"/>
          </w:rPr>
          <w:tab/>
          <w:t xml:space="preserve">{ </w:t>
        </w:r>
      </w:ins>
      <w:ins w:id="380" w:author="CATT" w:date="2020-11-09T10:41:00Z">
        <w:r w:rsidR="00D96E87" w:rsidRPr="00FD0425">
          <w:rPr>
            <w:snapToGrid w:val="0"/>
          </w:rPr>
          <w:t>ID id-S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:rsidR="0015365C" w:rsidRDefault="0015365C" w:rsidP="000B4C45">
      <w:pPr>
        <w:pStyle w:val="PL"/>
        <w:tabs>
          <w:tab w:val="clear" w:pos="8064"/>
          <w:tab w:val="clear" w:pos="8448"/>
          <w:tab w:val="clear" w:pos="8832"/>
          <w:tab w:val="clear" w:pos="9216"/>
          <w:tab w:val="left" w:pos="8864"/>
          <w:tab w:val="left" w:pos="8900"/>
          <w:tab w:val="left" w:pos="9214"/>
        </w:tabs>
        <w:rPr>
          <w:ins w:id="381" w:author="CATT" w:date="2020-11-09T10:29:00Z"/>
          <w:rFonts w:cs="Courier New"/>
          <w:snapToGrid w:val="0"/>
          <w:lang w:eastAsia="zh-CN"/>
        </w:rPr>
      </w:pPr>
      <w:ins w:id="382" w:author="CATT" w:date="2020-11-09T10:29:00Z">
        <w:r>
          <w:rPr>
            <w:rFonts w:cs="Courier New" w:hint="eastAsia"/>
            <w:snapToGrid w:val="0"/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383" w:author="CATT" w:date="2020-11-09T10:44:00Z">
        <w:r w:rsidR="000B4C45" w:rsidRPr="00FD0425">
          <w:rPr>
            <w:snapToGrid w:val="0"/>
          </w:rPr>
          <w:t>ID id-NG-RANTraceID</w:t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  <w:t>CRITICALITY ignore</w:t>
        </w:r>
        <w:r w:rsidR="000B4C45" w:rsidRPr="00FD0425">
          <w:rPr>
            <w:snapToGrid w:val="0"/>
          </w:rPr>
          <w:tab/>
          <w:t>TYPE NG-RANTraceID</w:t>
        </w:r>
      </w:ins>
      <w:ins w:id="384" w:author="CATT" w:date="2020-11-09T10:29:00Z">
        <w:r w:rsidRPr="00C37D2B">
          <w:rPr>
            <w:rFonts w:cs="Courier New"/>
            <w:snapToGrid w:val="0"/>
          </w:rPr>
          <w:tab/>
        </w:r>
        <w:r w:rsidRPr="00C37D2B">
          <w:rPr>
            <w:rFonts w:cs="Courier New"/>
            <w:snapToGrid w:val="0"/>
          </w:rPr>
          <w:tab/>
          <w:t>PRESENCE mandatory</w:t>
        </w:r>
        <w:r w:rsidRPr="00C37D2B">
          <w:rPr>
            <w:rFonts w:cs="Courier New"/>
            <w:snapToGrid w:val="0"/>
          </w:rPr>
          <w:tab/>
          <w:t>}</w:t>
        </w:r>
        <w:r>
          <w:rPr>
            <w:rFonts w:cs="Courier New" w:hint="eastAsia"/>
            <w:snapToGrid w:val="0"/>
            <w:lang w:eastAsia="zh-CN"/>
          </w:rPr>
          <w:t>|</w:t>
        </w:r>
      </w:ins>
    </w:p>
    <w:p w:rsidR="0015365C" w:rsidRDefault="0015365C" w:rsidP="0015365C">
      <w:pPr>
        <w:pStyle w:val="PL"/>
        <w:tabs>
          <w:tab w:val="clear" w:pos="9216"/>
          <w:tab w:val="left" w:pos="9214"/>
        </w:tabs>
        <w:rPr>
          <w:ins w:id="385" w:author="CATT" w:date="2020-11-09T10:29:00Z"/>
          <w:lang w:eastAsia="zh-CN"/>
        </w:rPr>
      </w:pPr>
      <w:ins w:id="386" w:author="CATT" w:date="2020-11-09T10:29:00Z">
        <w:r w:rsidRPr="00AD521A">
          <w:rPr>
            <w:lang w:eastAsia="zh-CN"/>
          </w:rPr>
          <w:tab/>
          <w:t>{</w:t>
        </w:r>
        <w:r>
          <w:rPr>
            <w:lang w:eastAsia="zh-CN"/>
          </w:rPr>
          <w:t xml:space="preserve"> </w:t>
        </w:r>
        <w:r w:rsidRPr="00AD521A">
          <w:rPr>
            <w:lang w:eastAsia="zh-CN"/>
          </w:rPr>
          <w:t xml:space="preserve">ID </w:t>
        </w:r>
        <w:r w:rsidRPr="008342ED">
          <w:rPr>
            <w:lang w:eastAsia="zh-CN"/>
          </w:rPr>
          <w:t>id-TraceCollectionEntityIPAddress</w:t>
        </w:r>
        <w:r w:rsidRPr="00AD521A">
          <w:rPr>
            <w:lang w:eastAsia="zh-CN"/>
          </w:rPr>
          <w:tab/>
          <w:t>CRITICALITY ignore</w:t>
        </w:r>
        <w:r w:rsidRPr="00AD521A">
          <w:rPr>
            <w:lang w:eastAsia="zh-CN"/>
          </w:rPr>
          <w:tab/>
          <w:t>TYPE TransportLayerAddress</w:t>
        </w:r>
        <w:r w:rsidRPr="00AD521A">
          <w:rPr>
            <w:lang w:eastAsia="zh-CN"/>
          </w:rPr>
          <w:tab/>
        </w:r>
        <w:r w:rsidRPr="00AD521A">
          <w:rPr>
            <w:lang w:eastAsia="zh-CN"/>
          </w:rPr>
          <w:tab/>
        </w:r>
        <w:r>
          <w:rPr>
            <w:lang w:eastAsia="zh-CN"/>
          </w:rPr>
          <w:tab/>
        </w:r>
        <w:r w:rsidRPr="00AD521A">
          <w:rPr>
            <w:lang w:eastAsia="zh-CN"/>
          </w:rPr>
          <w:t>PRESENCE mandatory</w:t>
        </w:r>
        <w:r w:rsidRPr="00AD521A">
          <w:rPr>
            <w:lang w:eastAsia="zh-CN"/>
          </w:rPr>
          <w:tab/>
          <w:t>}</w:t>
        </w:r>
        <w:r>
          <w:rPr>
            <w:rFonts w:hint="eastAsia"/>
            <w:lang w:eastAsia="zh-CN"/>
          </w:rPr>
          <w:t>|</w:t>
        </w:r>
      </w:ins>
    </w:p>
    <w:p w:rsidR="0015365C" w:rsidRDefault="0015365C" w:rsidP="0015365C">
      <w:pPr>
        <w:pStyle w:val="PL"/>
        <w:rPr>
          <w:ins w:id="387" w:author="CATT" w:date="2020-11-09T10:55:00Z"/>
          <w:rFonts w:eastAsia="DengXian"/>
          <w:snapToGrid w:val="0"/>
          <w:lang w:eastAsia="zh-CN"/>
        </w:rPr>
      </w:pPr>
      <w:ins w:id="388" w:author="CATT" w:date="2020-11-09T10:29:00Z">
        <w:r>
          <w:rPr>
            <w:rFonts w:hint="eastAsia"/>
            <w:lang w:eastAsia="zh-CN"/>
          </w:rPr>
          <w:tab/>
        </w:r>
        <w:r w:rsidRPr="008711EA">
          <w:rPr>
            <w:lang w:eastAsia="zh-CN"/>
          </w:rPr>
          <w:t>{</w:t>
        </w:r>
        <w:r>
          <w:rPr>
            <w:lang w:eastAsia="zh-CN"/>
          </w:rPr>
          <w:t xml:space="preserve"> </w:t>
        </w:r>
        <w:r w:rsidRPr="008711EA">
          <w:rPr>
            <w:lang w:eastAsia="zh-CN"/>
          </w:rPr>
          <w:t>ID id-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  <w:t>CRITICALITY ignore</w:t>
        </w:r>
        <w:r w:rsidRPr="008711EA">
          <w:rPr>
            <w:lang w:eastAsia="zh-CN"/>
          </w:rPr>
          <w:tab/>
          <w:t>TYPE 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>
          <w:rPr>
            <w:lang w:eastAsia="zh-CN"/>
          </w:rPr>
          <w:tab/>
        </w:r>
        <w:r w:rsidRPr="008711EA">
          <w:rPr>
            <w:lang w:eastAsia="zh-CN"/>
          </w:rPr>
          <w:t>PRESENCE optional</w:t>
        </w:r>
        <w:r w:rsidRPr="008711EA">
          <w:rPr>
            <w:lang w:eastAsia="zh-CN"/>
          </w:rPr>
          <w:tab/>
          <w:t>}</w:t>
        </w:r>
        <w:r>
          <w:rPr>
            <w:rFonts w:eastAsia="DengXian"/>
            <w:snapToGrid w:val="0"/>
            <w:lang w:eastAsia="zh-CN"/>
          </w:rPr>
          <w:t>|</w:t>
        </w:r>
      </w:ins>
    </w:p>
    <w:p w:rsidR="0015365C" w:rsidRPr="008711EA" w:rsidRDefault="00AF1248" w:rsidP="008342ED">
      <w:pPr>
        <w:pStyle w:val="PL"/>
        <w:tabs>
          <w:tab w:val="clear" w:pos="3840"/>
          <w:tab w:val="clear" w:pos="8832"/>
          <w:tab w:val="left" w:pos="4172"/>
          <w:tab w:val="left" w:pos="8912"/>
        </w:tabs>
        <w:ind w:firstLineChars="250" w:firstLine="400"/>
        <w:rPr>
          <w:ins w:id="389" w:author="CATT" w:date="2020-11-09T10:29:00Z"/>
          <w:lang w:eastAsia="zh-CN"/>
        </w:rPr>
      </w:pPr>
      <w:proofErr w:type="gramStart"/>
      <w:ins w:id="390" w:author="CATT" w:date="2020-11-09T10:55:00Z">
        <w:r w:rsidRPr="001D2E49">
          <w:rPr>
            <w:noProof w:val="0"/>
            <w:lang w:eastAsia="zh-CN"/>
          </w:rPr>
          <w:t>{</w:t>
        </w:r>
        <w:r>
          <w:rPr>
            <w:noProof w:val="0"/>
            <w:lang w:eastAsia="zh-CN"/>
          </w:rPr>
          <w:t xml:space="preserve"> </w:t>
        </w:r>
        <w:r w:rsidRPr="001D2E49">
          <w:rPr>
            <w:noProof w:val="0"/>
            <w:lang w:eastAsia="zh-CN"/>
          </w:rPr>
          <w:t>ID</w:t>
        </w:r>
        <w:proofErr w:type="gramEnd"/>
        <w:r w:rsidRPr="001D2E49">
          <w:rPr>
            <w:noProof w:val="0"/>
            <w:lang w:eastAsia="zh-CN"/>
          </w:rPr>
          <w:t xml:space="preserve"> id-</w:t>
        </w:r>
        <w:proofErr w:type="spellStart"/>
        <w:r w:rsidRPr="001D2E49">
          <w:rPr>
            <w:noProof w:val="0"/>
            <w:lang w:eastAsia="zh-CN"/>
          </w:rPr>
          <w:t>TraceCollectionEntity</w:t>
        </w:r>
        <w:r>
          <w:rPr>
            <w:noProof w:val="0"/>
            <w:lang w:eastAsia="zh-CN"/>
          </w:rPr>
          <w:t>URI</w:t>
        </w:r>
        <w:proofErr w:type="spellEnd"/>
        <w:r w:rsidRPr="001D2E49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CRITICALITY ignore</w:t>
        </w:r>
        <w:r w:rsidRPr="006506CD">
          <w:rPr>
            <w:noProof w:val="0"/>
            <w:lang w:eastAsia="zh-CN"/>
          </w:rPr>
          <w:tab/>
        </w:r>
      </w:ins>
      <w:ins w:id="391" w:author="CATT" w:date="2020-11-09T10:56:00Z">
        <w:r w:rsidRPr="008711EA">
          <w:rPr>
            <w:lang w:eastAsia="zh-CN"/>
          </w:rPr>
          <w:t xml:space="preserve">TYPE </w:t>
        </w:r>
      </w:ins>
      <w:proofErr w:type="spellStart"/>
      <w:ins w:id="392" w:author="CATT" w:date="2020-11-09T10:55:00Z">
        <w:r w:rsidRPr="006506CD">
          <w:rPr>
            <w:noProof w:val="0"/>
            <w:lang w:eastAsia="zh-CN"/>
          </w:rPr>
          <w:t>URIaddress</w:t>
        </w:r>
        <w:proofErr w:type="spellEnd"/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PRESENCE optional}</w:t>
        </w:r>
      </w:ins>
      <w:ins w:id="393" w:author="CATT" w:date="2020-11-09T10:29:00Z">
        <w:r w:rsidR="0015365C" w:rsidRPr="008711EA">
          <w:rPr>
            <w:lang w:eastAsia="zh-CN"/>
          </w:rPr>
          <w:t>,</w:t>
        </w:r>
      </w:ins>
    </w:p>
    <w:p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394" w:author="CATT" w:date="2020-11-09T10:29:00Z"/>
          <w:lang w:eastAsia="zh-CN"/>
        </w:rPr>
      </w:pPr>
      <w:ins w:id="395" w:author="CATT" w:date="2020-11-09T10:29:00Z">
        <w:r w:rsidRPr="008711EA">
          <w:rPr>
            <w:lang w:eastAsia="zh-CN"/>
          </w:rPr>
          <w:tab/>
          <w:t>...</w:t>
        </w:r>
      </w:ins>
    </w:p>
    <w:p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7440" w:hangingChars="4650" w:hanging="7440"/>
        <w:rPr>
          <w:ins w:id="396" w:author="CATT" w:date="2020-11-09T10:29:00Z"/>
          <w:lang w:eastAsia="zh-CN"/>
        </w:rPr>
      </w:pPr>
      <w:ins w:id="397" w:author="CATT" w:date="2020-11-09T10:29:00Z">
        <w:r w:rsidRPr="008711EA">
          <w:rPr>
            <w:lang w:eastAsia="zh-CN"/>
          </w:rPr>
          <w:t>}</w:t>
        </w:r>
      </w:ins>
    </w:p>
    <w:p w:rsidR="0015365C" w:rsidRDefault="0015365C" w:rsidP="00B60BA3">
      <w:pPr>
        <w:rPr>
          <w:ins w:id="398" w:author="CATT" w:date="2020-11-09T10:22:00Z"/>
          <w:lang w:eastAsia="zh-CN"/>
        </w:rPr>
      </w:pPr>
    </w:p>
    <w:p w:rsidR="0039711B" w:rsidRPr="00C37D2B" w:rsidRDefault="0039711B" w:rsidP="0039711B">
      <w:pPr>
        <w:pStyle w:val="3"/>
        <w:spacing w:line="0" w:lineRule="atLeast"/>
      </w:pPr>
      <w:bookmarkStart w:id="399" w:name="_Toc20954613"/>
      <w:bookmarkStart w:id="400" w:name="_Toc29902623"/>
      <w:bookmarkStart w:id="401" w:name="_Toc29906627"/>
      <w:bookmarkStart w:id="402" w:name="_Toc36550621"/>
      <w:bookmarkStart w:id="403" w:name="_Toc45104397"/>
      <w:bookmarkStart w:id="404" w:name="_Toc45227893"/>
      <w:bookmarkStart w:id="405" w:name="_Toc45891707"/>
      <w:bookmarkStart w:id="406" w:name="_Toc51764352"/>
      <w:r w:rsidRPr="00C37D2B">
        <w:t>9.3.5</w:t>
      </w:r>
      <w:r w:rsidRPr="00C37D2B">
        <w:tab/>
        <w:t>Information Element definitions</w:t>
      </w:r>
      <w:bookmarkEnd w:id="399"/>
      <w:bookmarkEnd w:id="400"/>
      <w:bookmarkEnd w:id="401"/>
      <w:bookmarkEnd w:id="402"/>
      <w:bookmarkEnd w:id="403"/>
      <w:bookmarkEnd w:id="404"/>
      <w:bookmarkEnd w:id="405"/>
      <w:bookmarkEnd w:id="406"/>
    </w:p>
    <w:p w:rsidR="0039711B" w:rsidRPr="00C37D2B" w:rsidRDefault="0039711B" w:rsidP="0039711B">
      <w:pPr>
        <w:pStyle w:val="PL"/>
        <w:spacing w:line="0" w:lineRule="atLeast"/>
        <w:rPr>
          <w:noProof w:val="0"/>
          <w:snapToGrid w:val="0"/>
        </w:rPr>
      </w:pPr>
      <w:r w:rsidRPr="00C37D2B">
        <w:rPr>
          <w:noProof w:val="0"/>
          <w:snapToGrid w:val="0"/>
        </w:rPr>
        <w:t>-- ASN1START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Information Element Definitions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X2AP-IEs {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itu-t (0) identified-organization (4) etsi (0) mobileDomain (0) 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>eps-Access (21) modules (3) x2ap (2) version1 (1) x2ap-IEs (2) }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DEFINITIONS AUTOMATIC TAGS ::= 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BEGIN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rFonts w:eastAsia="Batang"/>
          <w:snapToGrid w:val="0"/>
          <w:lang w:eastAsia="ko-KR"/>
        </w:rPr>
      </w:pPr>
      <w:r w:rsidRPr="00C37D2B">
        <w:rPr>
          <w:snapToGrid w:val="0"/>
        </w:rPr>
        <w:t>IMPORTS</w:t>
      </w:r>
    </w:p>
    <w:p w:rsidR="0039711B" w:rsidRPr="00C37D2B" w:rsidRDefault="0039711B" w:rsidP="0039711B">
      <w:pPr>
        <w:pStyle w:val="PL"/>
      </w:pPr>
    </w:p>
    <w:p w:rsidR="0039711B" w:rsidRPr="00C37D2B" w:rsidRDefault="0039711B" w:rsidP="0039711B">
      <w:pPr>
        <w:pStyle w:val="PL"/>
      </w:pPr>
      <w:r w:rsidRPr="00C37D2B">
        <w:tab/>
        <w:t>id-E-RAB-Item,</w:t>
      </w:r>
    </w:p>
    <w:p w:rsidR="0039711B" w:rsidRPr="00C37D2B" w:rsidRDefault="0039711B" w:rsidP="0039711B">
      <w:pPr>
        <w:pStyle w:val="PL"/>
      </w:pPr>
      <w:r w:rsidRPr="00C37D2B">
        <w:tab/>
        <w:t>id-Number-of-Antennaports,</w:t>
      </w:r>
    </w:p>
    <w:p w:rsidR="0039711B" w:rsidRPr="00C37D2B" w:rsidRDefault="0039711B" w:rsidP="0039711B">
      <w:pPr>
        <w:pStyle w:val="PL"/>
      </w:pPr>
      <w:r w:rsidRPr="00C37D2B">
        <w:tab/>
        <w:t>id-MBSFN-Subframe-Info,</w:t>
      </w:r>
    </w:p>
    <w:p w:rsidR="0039711B" w:rsidRPr="00C37D2B" w:rsidRDefault="0039711B" w:rsidP="0039711B">
      <w:pPr>
        <w:pStyle w:val="PL"/>
      </w:pPr>
      <w:r w:rsidRPr="00C37D2B">
        <w:tab/>
        <w:t>id-PRACH-Configuration,</w:t>
      </w:r>
    </w:p>
    <w:p w:rsidR="0039711B" w:rsidRPr="00C37D2B" w:rsidRDefault="0039711B" w:rsidP="0039711B">
      <w:pPr>
        <w:pStyle w:val="PL"/>
      </w:pPr>
      <w:r w:rsidRPr="00C37D2B">
        <w:tab/>
        <w:t>id-CSG-Id,</w:t>
      </w:r>
    </w:p>
    <w:p w:rsidR="0039711B" w:rsidRPr="00C37D2B" w:rsidRDefault="0039711B" w:rsidP="0039711B">
      <w:pPr>
        <w:pStyle w:val="PL"/>
      </w:pPr>
      <w:r w:rsidRPr="00C37D2B">
        <w:rPr>
          <w:snapToGrid w:val="0"/>
          <w:lang w:eastAsia="zh-CN"/>
        </w:rPr>
        <w:tab/>
        <w:t>id-MDT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tab/>
      </w:r>
      <w:r w:rsidRPr="00C37D2B">
        <w:rPr>
          <w:snapToGrid w:val="0"/>
          <w:lang w:eastAsia="zh-CN"/>
        </w:rPr>
        <w:t>id-SignallingBasedMDTPLMNList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ultibandInfoList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FreqBandIndicatorPriority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eighbourTAC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Time-UE-StayedInCell-EnhancedGranularity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BMS-Service-Area-List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HO-caus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ARFCNExtens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EARFCNExtens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EARFCNExtens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3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4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5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DT-Location-Info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NRrestrictioninEPSasSecondaryRAT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NRrestrictionin5GS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snapToGrid w:val="0"/>
          <w:lang w:eastAsia="zh-CN"/>
        </w:rPr>
        <w:t>id-AdditionalSpecialSubframe-Info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EID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nhancedRNTP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SeUEtoNetworkRelaying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6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7Configuration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OffsetOfNbiotChannelNumberToDL-EARFC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ab/>
        <w:t>id-OffsetOfNbiotChannelNumberToUL-EARFC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AdditionalSpecialSubframeExtension-Info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BandwidthReducedSI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DL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UL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DL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UL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Downlink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Uplink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-RABUsageReport-Item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SecondaryRATUsageReport-Item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id-UEAppLayerMeasConfig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scheduling-PDCCH-CCE-usag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scheduling-PDCCH-CCE-usag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ownlinkPacketLossRat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plinkPacketLossRat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serviceType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tectedEUTRAResourceIndic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RS-NSSS-PowerOffset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SSS-NumOccasionDifferentPrecoder,</w:t>
      </w:r>
    </w:p>
    <w:p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</w:t>
      </w:r>
      <w:bookmarkStart w:id="407" w:name="_Hlk517289389"/>
      <w:r w:rsidRPr="00C37D2B">
        <w:rPr>
          <w:rFonts w:eastAsia="DengXian"/>
          <w:snapToGrid w:val="0"/>
          <w:lang w:eastAsia="zh-CN"/>
        </w:rPr>
        <w:t>CNTypeRestrictions</w:t>
      </w:r>
      <w:bookmarkEnd w:id="407"/>
      <w:r w:rsidRPr="00C37D2B">
        <w:rPr>
          <w:rFonts w:eastAsia="DengXian"/>
          <w:snapToGrid w:val="0"/>
          <w:lang w:eastAsia="zh-CN"/>
        </w:rPr>
        <w:t>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BluetoothMeasurement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WLANMeasurementConfiguration,</w:t>
      </w:r>
    </w:p>
    <w:p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proofErr w:type="gramStart"/>
      <w:r w:rsidRPr="00C37D2B">
        <w:rPr>
          <w:noProof w:val="0"/>
          <w:snapToGrid w:val="0"/>
        </w:rPr>
        <w:t>id-ECGI</w:t>
      </w:r>
      <w:proofErr w:type="gramEnd"/>
      <w:r w:rsidRPr="00C37D2B">
        <w:rPr>
          <w:noProof w:val="0"/>
          <w:snapToGrid w:val="0"/>
        </w:rPr>
        <w:t>,</w:t>
      </w:r>
    </w:p>
    <w:p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snapToGrid w:val="0"/>
          <w:lang w:eastAsia="zh-CN"/>
        </w:rPr>
        <w:tab/>
      </w:r>
      <w:proofErr w:type="gramStart"/>
      <w:r w:rsidRPr="00C37D2B">
        <w:rPr>
          <w:noProof w:val="0"/>
          <w:snapToGrid w:val="0"/>
        </w:rPr>
        <w:t>id-NRCGI</w:t>
      </w:r>
      <w:proofErr w:type="gramEnd"/>
      <w:r w:rsidRPr="00C37D2B">
        <w:rPr>
          <w:noProof w:val="0"/>
          <w:snapToGrid w:val="0"/>
        </w:rPr>
        <w:t>,</w:t>
      </w:r>
    </w:p>
    <w:p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MeNBCoordinationAssistanceInformation</w:t>
      </w:r>
      <w:proofErr w:type="spellEnd"/>
      <w:proofErr w:type="gramEnd"/>
      <w:r w:rsidRPr="00C37D2B">
        <w:rPr>
          <w:noProof w:val="0"/>
          <w:snapToGrid w:val="0"/>
        </w:rPr>
        <w:t>,</w:t>
      </w:r>
    </w:p>
    <w:p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SgNBCoordinationAssistanceInformation</w:t>
      </w:r>
      <w:proofErr w:type="spellEnd"/>
      <w:proofErr w:type="gramEnd"/>
      <w:r w:rsidRPr="00C37D2B">
        <w:rPr>
          <w:noProof w:val="0"/>
          <w:snapToGrid w:val="0"/>
        </w:rPr>
        <w:t>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NRNeighbourInfoToAdd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LastNG-RANPLMNIdentity,</w:t>
      </w:r>
    </w:p>
    <w:p w:rsidR="0039711B" w:rsidRPr="00C37D2B" w:rsidRDefault="0039711B" w:rsidP="0039711B">
      <w:pPr>
        <w:pStyle w:val="PL"/>
      </w:pPr>
      <w:r w:rsidRPr="00C37D2B">
        <w:tab/>
        <w:t>id-BPLMN-ID-Info-EUTRA,</w:t>
      </w:r>
    </w:p>
    <w:p w:rsidR="0039711B" w:rsidRDefault="0039711B" w:rsidP="0039711B">
      <w:pPr>
        <w:pStyle w:val="PL"/>
      </w:pPr>
      <w:r w:rsidRPr="00C37D2B">
        <w:tab/>
        <w:t>id-NBIoT-UL-DL-AlignmentOffset,</w:t>
      </w:r>
    </w:p>
    <w:p w:rsidR="0039711B" w:rsidRPr="00C37D2B" w:rsidRDefault="0039711B" w:rsidP="0039711B">
      <w:pPr>
        <w:pStyle w:val="PL"/>
        <w:rPr>
          <w:szCs w:val="16"/>
        </w:rPr>
      </w:pPr>
      <w:r w:rsidRPr="003B00F1">
        <w:rPr>
          <w:szCs w:val="16"/>
        </w:rPr>
        <w:tab/>
        <w:t>id-UnlicensedSpectrumRestriction,</w:t>
      </w:r>
    </w:p>
    <w:p w:rsidR="0039711B" w:rsidRDefault="0039711B" w:rsidP="0039711B">
      <w:pPr>
        <w:pStyle w:val="PL"/>
        <w:rPr>
          <w:snapToGrid w:val="0"/>
          <w:lang w:eastAsia="zh-CN"/>
        </w:rPr>
      </w:pPr>
      <w:r>
        <w:rPr>
          <w:szCs w:val="16"/>
        </w:rPr>
        <w:tab/>
      </w:r>
      <w:r>
        <w:rPr>
          <w:snapToGrid w:val="0"/>
          <w:lang w:eastAsia="zh-CN"/>
        </w:rPr>
        <w:t>id-CarrierList,</w:t>
      </w:r>
    </w:p>
    <w:p w:rsidR="0039711B" w:rsidRDefault="0039711B" w:rsidP="0039711B">
      <w:pPr>
        <w:pStyle w:val="PL"/>
        <w:rPr>
          <w:szCs w:val="16"/>
        </w:rPr>
      </w:pPr>
      <w:r>
        <w:rPr>
          <w:snapToGrid w:val="0"/>
          <w:lang w:eastAsia="zh-CN"/>
        </w:rPr>
        <w:tab/>
        <w:t>id-FrequencyShift7p5khz,</w:t>
      </w:r>
    </w:p>
    <w:p w:rsidR="0039711B" w:rsidRPr="00A030A1" w:rsidRDefault="0039711B" w:rsidP="0039711B">
      <w:pPr>
        <w:pStyle w:val="PL"/>
        <w:rPr>
          <w:snapToGrid w:val="0"/>
          <w:lang w:eastAsia="zh-CN"/>
        </w:rPr>
      </w:pPr>
      <w:r w:rsidRPr="00A030A1">
        <w:rPr>
          <w:snapToGrid w:val="0"/>
          <w:lang w:eastAsia="zh-CN"/>
        </w:rPr>
        <w:tab/>
      </w:r>
      <w:r w:rsidRPr="006E107D">
        <w:rPr>
          <w:snapToGrid w:val="0"/>
          <w:lang w:eastAsia="zh-CN"/>
        </w:rPr>
        <w:t>id-</w:t>
      </w:r>
      <w:r w:rsidRPr="00A030A1">
        <w:rPr>
          <w:snapToGrid w:val="0"/>
          <w:lang w:eastAsia="zh-CN"/>
        </w:rPr>
        <w:t>NPRACH</w:t>
      </w:r>
      <w:r w:rsidRPr="006E107D">
        <w:rPr>
          <w:snapToGrid w:val="0"/>
          <w:lang w:eastAsia="zh-CN"/>
        </w:rPr>
        <w:t>Configuration</w:t>
      </w:r>
      <w:r w:rsidRPr="00A030A1">
        <w:rPr>
          <w:snapToGrid w:val="0"/>
          <w:lang w:eastAsia="zh-CN"/>
        </w:rPr>
        <w:t>,</w:t>
      </w:r>
    </w:p>
    <w:p w:rsidR="0039711B" w:rsidRPr="00955374" w:rsidRDefault="0039711B" w:rsidP="0039711B">
      <w:pPr>
        <w:pStyle w:val="PL"/>
        <w:rPr>
          <w:rFonts w:eastAsia="宋体"/>
        </w:rPr>
      </w:pPr>
      <w:r w:rsidRPr="00955374">
        <w:rPr>
          <w:rFonts w:eastAsia="宋体"/>
          <w:snapToGrid w:val="0"/>
          <w:lang w:eastAsia="zh-CN"/>
        </w:rPr>
        <w:tab/>
      </w:r>
      <w:r w:rsidRPr="00955374">
        <w:rPr>
          <w:rFonts w:eastAsia="宋体"/>
          <w:snapToGrid w:val="0"/>
        </w:rPr>
        <w:t>id-MDTConfigurationNR,</w:t>
      </w:r>
    </w:p>
    <w:p w:rsidR="0039711B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CSI-RSTransmissionIndication,</w:t>
      </w:r>
    </w:p>
    <w:p w:rsidR="0039711B" w:rsidRPr="003D752E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QoS-Mapping-Information,</w:t>
      </w:r>
    </w:p>
    <w:p w:rsidR="0039711B" w:rsidRDefault="0039711B" w:rsidP="0039711B">
      <w:pPr>
        <w:pStyle w:val="PL"/>
        <w:rPr>
          <w:lang w:val="en-US"/>
        </w:rPr>
      </w:pPr>
      <w:r w:rsidRPr="003D752E">
        <w:rPr>
          <w:lang w:val="en-US"/>
        </w:rPr>
        <w:tab/>
      </w:r>
      <w:r w:rsidRPr="003D752E">
        <w:rPr>
          <w:snapToGrid w:val="0"/>
          <w:lang w:eastAsia="zh-CN"/>
        </w:rPr>
        <w:t>id-</w:t>
      </w:r>
      <w:r w:rsidRPr="003D752E">
        <w:t>IntendedTDD-DL-ULConfiguration-NR,</w:t>
      </w:r>
    </w:p>
    <w:p w:rsidR="0039711B" w:rsidRPr="00C37D2B" w:rsidRDefault="0039711B" w:rsidP="0039711B">
      <w:pPr>
        <w:pStyle w:val="PL"/>
        <w:rPr>
          <w:szCs w:val="16"/>
        </w:rPr>
      </w:pP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earer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lastRenderedPageBreak/>
        <w:tab/>
        <w:t>maxCellineNB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PlusOne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newmaxEARFCN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Interface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and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PLMN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AdditionalPLMN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PlusOne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LAC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TAC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eighbour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B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rOfErrors,</w:t>
      </w:r>
    </w:p>
    <w:p w:rsidR="0039711B" w:rsidRPr="00C37D2B" w:rsidRDefault="0039711B" w:rsidP="0039711B">
      <w:pPr>
        <w:pStyle w:val="PL"/>
        <w:rPr>
          <w:szCs w:val="16"/>
          <w:lang w:eastAsia="zh-CN"/>
        </w:rPr>
      </w:pPr>
      <w:r w:rsidRPr="00C37D2B">
        <w:rPr>
          <w:szCs w:val="16"/>
        </w:rPr>
        <w:tab/>
        <w:t>maxPools</w:t>
      </w:r>
      <w:r w:rsidRPr="00C37D2B">
        <w:rPr>
          <w:szCs w:val="16"/>
          <w:lang w:eastAsia="zh-CN"/>
        </w:rPr>
        <w:t>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  <w:lang w:eastAsia="zh-CN"/>
        </w:rPr>
        <w:tab/>
      </w:r>
      <w:r w:rsidRPr="00C37D2B">
        <w:rPr>
          <w:szCs w:val="16"/>
        </w:rPr>
        <w:t>maxnoofMBSFN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TAforMD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IDforMD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BMSServiceAreaIdentitie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DTPLMN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HypothesisSe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Cell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Repor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ellRepor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A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Proces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Report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Subband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eastAsia="DengXian"/>
          <w:lang w:eastAsia="zh-CN"/>
        </w:rPr>
        <w:t>maxnooftimeperiods</w:t>
      </w:r>
      <w:r w:rsidRPr="00C37D2B">
        <w:rPr>
          <w:szCs w:val="16"/>
        </w:rPr>
        <w:t>,</w:t>
      </w:r>
    </w:p>
    <w:p w:rsidR="0039711B" w:rsidRPr="00C37D2B" w:rsidRDefault="0039711B" w:rsidP="0039711B">
      <w:pPr>
        <w:pStyle w:val="PL"/>
      </w:pPr>
      <w:r w:rsidRPr="00C37D2B">
        <w:rPr>
          <w:szCs w:val="16"/>
        </w:rPr>
        <w:tab/>
      </w:r>
      <w:r w:rsidRPr="00C37D2B">
        <w:t>maxnoofCellIDforQMC,</w:t>
      </w:r>
    </w:p>
    <w:p w:rsidR="0039711B" w:rsidRPr="00C37D2B" w:rsidRDefault="0039711B" w:rsidP="0039711B">
      <w:pPr>
        <w:pStyle w:val="PL"/>
      </w:pPr>
      <w:r w:rsidRPr="00C37D2B">
        <w:tab/>
        <w:t>maxnoofTAforQMC,</w:t>
      </w:r>
    </w:p>
    <w:p w:rsidR="0039711B" w:rsidRPr="00C37D2B" w:rsidRDefault="0039711B" w:rsidP="0039711B">
      <w:pPr>
        <w:pStyle w:val="PL"/>
      </w:pPr>
      <w:r w:rsidRPr="00C37D2B">
        <w:tab/>
        <w:t>maxnoofPLMNforQMC</w:t>
      </w:r>
      <w:r w:rsidRPr="00C37D2B">
        <w:rPr>
          <w:szCs w:val="16"/>
        </w:rPr>
        <w:t>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sinengNBDU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otectedResourcePattern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NRcellsSpectrumSharingWithE-UTRA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rCellBands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luetoothName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WLANName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cs="Courier New"/>
        </w:rPr>
        <w:t>maxofNRNeighbours</w:t>
      </w:r>
      <w:r w:rsidRPr="00C37D2B">
        <w:rPr>
          <w:szCs w:val="16"/>
        </w:rPr>
        <w:t>,</w:t>
      </w:r>
    </w:p>
    <w:p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proofErr w:type="spellStart"/>
      <w:proofErr w:type="gramStart"/>
      <w:r w:rsidRPr="00C37D2B">
        <w:rPr>
          <w:noProof w:val="0"/>
          <w:snapToGrid w:val="0"/>
        </w:rPr>
        <w:t>maxnoofextBPLMNs</w:t>
      </w:r>
      <w:proofErr w:type="spellEnd"/>
      <w:proofErr w:type="gramEnd"/>
      <w:r w:rsidRPr="00C37D2B">
        <w:rPr>
          <w:noProof w:val="0"/>
          <w:snapToGrid w:val="0"/>
        </w:rPr>
        <w:t>,</w:t>
      </w:r>
    </w:p>
    <w:p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proofErr w:type="gramStart"/>
      <w:r w:rsidRPr="00C37D2B">
        <w:rPr>
          <w:noProof w:val="0"/>
          <w:snapToGrid w:val="0"/>
        </w:rPr>
        <w:t>maxnoofTLAs</w:t>
      </w:r>
      <w:proofErr w:type="spellEnd"/>
      <w:proofErr w:type="gramEnd"/>
      <w:r w:rsidRPr="00C37D2B">
        <w:rPr>
          <w:noProof w:val="0"/>
          <w:snapToGrid w:val="0"/>
        </w:rPr>
        <w:t>,</w:t>
      </w:r>
    </w:p>
    <w:p w:rsidR="0039711B" w:rsidRPr="00AB13B6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proofErr w:type="gramStart"/>
      <w:r w:rsidRPr="00C37D2B">
        <w:rPr>
          <w:noProof w:val="0"/>
          <w:snapToGrid w:val="0"/>
        </w:rPr>
        <w:t>maxnoofGTPTLAs</w:t>
      </w:r>
      <w:proofErr w:type="spellEnd"/>
      <w:proofErr w:type="gramEnd"/>
      <w:r w:rsidRPr="00AB13B6">
        <w:rPr>
          <w:noProof w:val="0"/>
          <w:snapToGrid w:val="0"/>
        </w:rPr>
        <w:t>,</w:t>
      </w:r>
    </w:p>
    <w:p w:rsidR="0039711B" w:rsidRDefault="0039711B" w:rsidP="0039711B">
      <w:pPr>
        <w:pStyle w:val="PL"/>
        <w:rPr>
          <w:noProof w:val="0"/>
          <w:snapToGrid w:val="0"/>
        </w:rPr>
      </w:pPr>
      <w:r w:rsidRPr="00AB13B6">
        <w:rPr>
          <w:noProof w:val="0"/>
          <w:snapToGrid w:val="0"/>
        </w:rPr>
        <w:tab/>
      </w:r>
      <w:proofErr w:type="spellStart"/>
      <w:proofErr w:type="gramStart"/>
      <w:r w:rsidRPr="00AB13B6">
        <w:rPr>
          <w:noProof w:val="0"/>
          <w:snapToGrid w:val="0"/>
        </w:rPr>
        <w:t>maxnoofTNLAssociations</w:t>
      </w:r>
      <w:proofErr w:type="spellEnd"/>
      <w:proofErr w:type="gramEnd"/>
      <w:r>
        <w:rPr>
          <w:noProof w:val="0"/>
          <w:snapToGrid w:val="0"/>
        </w:rPr>
        <w:t>,</w:t>
      </w:r>
    </w:p>
    <w:p w:rsidR="0039711B" w:rsidRDefault="0039711B" w:rsidP="0039711B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62BE1">
        <w:rPr>
          <w:lang w:eastAsia="ja-JP"/>
        </w:rPr>
        <w:t>maxnoofCellsinCHO</w:t>
      </w:r>
      <w:r>
        <w:rPr>
          <w:rFonts w:hint="eastAsia"/>
          <w:noProof w:val="0"/>
          <w:snapToGrid w:val="0"/>
          <w:lang w:eastAsia="zh-CN"/>
        </w:rPr>
        <w:t>,</w:t>
      </w:r>
      <w:r w:rsidRPr="00E227B3">
        <w:rPr>
          <w:rFonts w:hint="eastAsia"/>
          <w:snapToGrid w:val="0"/>
          <w:lang w:eastAsia="zh-CN"/>
        </w:rPr>
        <w:tab/>
      </w:r>
      <w:r w:rsidRPr="0099502D">
        <w:rPr>
          <w:snapToGrid w:val="0"/>
        </w:rPr>
        <w:t>maxnoofPC5QoSFlows</w:t>
      </w:r>
      <w:r>
        <w:rPr>
          <w:snapToGrid w:val="0"/>
          <w:lang w:eastAsia="zh-CN"/>
        </w:rPr>
        <w:t>,</w:t>
      </w:r>
    </w:p>
    <w:p w:rsidR="0039711B" w:rsidRDefault="0039711B" w:rsidP="0039711B">
      <w:pPr>
        <w:pStyle w:val="PL"/>
        <w:rPr>
          <w:szCs w:val="16"/>
          <w:lang w:eastAsia="zh-CN"/>
        </w:rPr>
      </w:pPr>
      <w:r>
        <w:rPr>
          <w:snapToGrid w:val="0"/>
          <w:lang w:eastAsia="zh-CN"/>
        </w:rPr>
        <w:tab/>
      </w:r>
      <w:r>
        <w:rPr>
          <w:szCs w:val="16"/>
        </w:rPr>
        <w:t>maxnoofSSBAreas</w:t>
      </w:r>
      <w:r>
        <w:rPr>
          <w:szCs w:val="16"/>
          <w:lang w:eastAsia="zh-CN"/>
        </w:rPr>
        <w:t>,</w:t>
      </w:r>
    </w:p>
    <w:p w:rsidR="0039711B" w:rsidRDefault="0039711B" w:rsidP="0039711B">
      <w:pPr>
        <w:pStyle w:val="PL"/>
      </w:pPr>
      <w:r>
        <w:tab/>
        <w:t>maxnoofNRSCSs,</w:t>
      </w:r>
    </w:p>
    <w:p w:rsidR="0039711B" w:rsidRDefault="0039711B" w:rsidP="0039711B">
      <w:pPr>
        <w:pStyle w:val="PL"/>
        <w:rPr>
          <w:szCs w:val="16"/>
          <w:lang w:eastAsia="zh-CN"/>
        </w:rPr>
      </w:pPr>
      <w:r>
        <w:rPr>
          <w:szCs w:val="16"/>
        </w:rPr>
        <w:tab/>
        <w:t>maxnoof</w:t>
      </w:r>
      <w:r>
        <w:rPr>
          <w:szCs w:val="16"/>
          <w:lang w:eastAsia="zh-CN"/>
        </w:rPr>
        <w:t>NR</w:t>
      </w:r>
      <w:r>
        <w:rPr>
          <w:szCs w:val="16"/>
        </w:rPr>
        <w:t>PhysicalResourceBlocks,</w:t>
      </w:r>
    </w:p>
    <w:p w:rsidR="0039711B" w:rsidRDefault="0039711B" w:rsidP="0039711B">
      <w:pPr>
        <w:pStyle w:val="PL"/>
        <w:rPr>
          <w:ins w:id="408" w:author="CATT" w:date="2020-11-09T10:26:00Z"/>
          <w:lang w:eastAsia="zh-CN"/>
        </w:rPr>
      </w:pPr>
      <w:r>
        <w:rPr>
          <w:szCs w:val="16"/>
        </w:rPr>
        <w:tab/>
      </w:r>
      <w:r w:rsidRPr="00A4739B">
        <w:t>maxnoofNonAnchorCarrierFreqConfig</w:t>
      </w:r>
    </w:p>
    <w:p w:rsidR="0039711B" w:rsidRPr="00C37D2B" w:rsidRDefault="0039711B" w:rsidP="0039711B">
      <w:pPr>
        <w:pStyle w:val="PL"/>
        <w:rPr>
          <w:szCs w:val="16"/>
        </w:rPr>
      </w:pP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stants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Criticality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cedureCode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tocolIE-ID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TriggeringMessage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mmonDataTypes</w:t>
      </w:r>
    </w:p>
    <w:p w:rsidR="0039711B" w:rsidRPr="00C37D2B" w:rsidRDefault="0039711B" w:rsidP="0039711B">
      <w:pPr>
        <w:pStyle w:val="PL"/>
        <w:rPr>
          <w:snapToGrid w:val="0"/>
        </w:rPr>
      </w:pP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tocolExtensionContainer{}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tocolIE-Single-Container{}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X2AP-PROTOCOL-EXTENSION,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X2AP-PROTOCOL-IES</w:t>
      </w:r>
    </w:p>
    <w:p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tainers;</w:t>
      </w:r>
    </w:p>
    <w:p w:rsidR="005411B6" w:rsidRPr="00273EA9" w:rsidRDefault="005411B6" w:rsidP="00A1370C">
      <w:pPr>
        <w:pStyle w:val="PL"/>
        <w:rPr>
          <w:ins w:id="409" w:author="CATT" w:date="2020-11-09T10:21:00Z"/>
          <w:snapToGrid w:val="0"/>
          <w:lang w:eastAsia="zh-CN"/>
        </w:rPr>
      </w:pPr>
    </w:p>
    <w:p w:rsidR="005411B6" w:rsidRPr="00C37D2B" w:rsidRDefault="005411B6" w:rsidP="005411B6">
      <w:pPr>
        <w:pStyle w:val="PL"/>
        <w:spacing w:line="0" w:lineRule="atLeast"/>
        <w:outlineLvl w:val="3"/>
        <w:rPr>
          <w:ins w:id="410" w:author="CATT" w:date="2020-11-09T11:19:00Z"/>
          <w:rFonts w:cs="Courier New"/>
          <w:noProof w:val="0"/>
          <w:snapToGrid w:val="0"/>
        </w:rPr>
      </w:pPr>
      <w:ins w:id="411" w:author="CATT" w:date="2020-11-09T11:19:00Z">
        <w:r w:rsidRPr="00C37D2B">
          <w:rPr>
            <w:rFonts w:cs="Courier New"/>
            <w:noProof w:val="0"/>
            <w:snapToGrid w:val="0"/>
          </w:rPr>
          <w:t>-- P</w:t>
        </w:r>
      </w:ins>
    </w:p>
    <w:p w:rsidR="005411B6" w:rsidRPr="008711EA" w:rsidRDefault="005411B6" w:rsidP="005411B6">
      <w:pPr>
        <w:pStyle w:val="PL"/>
        <w:rPr>
          <w:ins w:id="412" w:author="CATT" w:date="2020-11-09T11:19:00Z"/>
          <w:snapToGrid w:val="0"/>
        </w:rPr>
      </w:pPr>
      <w:ins w:id="413" w:author="CATT" w:date="2020-11-09T11:19:00Z">
        <w:r w:rsidRPr="008711EA">
          <w:rPr>
            <w:snapToGrid w:val="0"/>
          </w:rPr>
          <w:t>PrivacyIndicator ::= ENUMERATED {</w:t>
        </w:r>
      </w:ins>
    </w:p>
    <w:p w:rsidR="005411B6" w:rsidRPr="008711EA" w:rsidRDefault="005411B6" w:rsidP="005411B6">
      <w:pPr>
        <w:pStyle w:val="PL"/>
        <w:rPr>
          <w:ins w:id="414" w:author="CATT" w:date="2020-11-09T11:19:00Z"/>
          <w:snapToGrid w:val="0"/>
        </w:rPr>
      </w:pPr>
      <w:ins w:id="415" w:author="CATT" w:date="2020-11-09T11:19:00Z">
        <w:r w:rsidRPr="008711EA">
          <w:rPr>
            <w:snapToGrid w:val="0"/>
          </w:rPr>
          <w:tab/>
          <w:t>immediate-MDT,</w:t>
        </w:r>
      </w:ins>
    </w:p>
    <w:p w:rsidR="005411B6" w:rsidRPr="008711EA" w:rsidRDefault="005411B6" w:rsidP="005411B6">
      <w:pPr>
        <w:pStyle w:val="PL"/>
        <w:rPr>
          <w:ins w:id="416" w:author="CATT" w:date="2020-11-09T11:19:00Z"/>
          <w:snapToGrid w:val="0"/>
        </w:rPr>
      </w:pPr>
      <w:ins w:id="417" w:author="CATT" w:date="2020-11-09T11:19:00Z">
        <w:r w:rsidRPr="008711EA">
          <w:rPr>
            <w:snapToGrid w:val="0"/>
          </w:rPr>
          <w:tab/>
          <w:t>logged-MDT,</w:t>
        </w:r>
      </w:ins>
    </w:p>
    <w:p w:rsidR="005411B6" w:rsidRPr="008711EA" w:rsidRDefault="005411B6" w:rsidP="005411B6">
      <w:pPr>
        <w:pStyle w:val="PL"/>
        <w:rPr>
          <w:ins w:id="418" w:author="CATT" w:date="2020-11-09T11:19:00Z"/>
          <w:snapToGrid w:val="0"/>
        </w:rPr>
      </w:pPr>
      <w:ins w:id="419" w:author="CATT" w:date="2020-11-09T11:19:00Z">
        <w:r w:rsidRPr="008711EA">
          <w:rPr>
            <w:snapToGrid w:val="0"/>
          </w:rPr>
          <w:tab/>
          <w:t>...</w:t>
        </w:r>
      </w:ins>
    </w:p>
    <w:p w:rsidR="005411B6" w:rsidRPr="008711EA" w:rsidRDefault="005411B6" w:rsidP="005411B6">
      <w:pPr>
        <w:pStyle w:val="PL"/>
        <w:rPr>
          <w:ins w:id="420" w:author="CATT" w:date="2020-11-09T11:19:00Z"/>
          <w:snapToGrid w:val="0"/>
        </w:rPr>
      </w:pPr>
      <w:ins w:id="421" w:author="CATT" w:date="2020-11-09T11:19:00Z">
        <w:r w:rsidRPr="008711EA">
          <w:rPr>
            <w:snapToGrid w:val="0"/>
          </w:rPr>
          <w:t>}</w:t>
        </w:r>
      </w:ins>
    </w:p>
    <w:p w:rsidR="005411B6" w:rsidRDefault="005411B6" w:rsidP="00B60BA3">
      <w:pPr>
        <w:rPr>
          <w:ins w:id="422" w:author="CATT" w:date="2020-11-09T11:19:00Z"/>
          <w:lang w:eastAsia="zh-CN"/>
        </w:rPr>
      </w:pPr>
    </w:p>
    <w:p w:rsidR="005411B6" w:rsidRDefault="005411B6" w:rsidP="00B60BA3">
      <w:pPr>
        <w:rPr>
          <w:ins w:id="423" w:author="CATT" w:date="2020-11-09T10:16:00Z"/>
          <w:lang w:eastAsia="zh-CN"/>
        </w:rPr>
      </w:pPr>
    </w:p>
    <w:p w:rsidR="003A553E" w:rsidRPr="00FD0425" w:rsidRDefault="003A553E" w:rsidP="003A553E">
      <w:pPr>
        <w:pStyle w:val="3"/>
      </w:pPr>
      <w:bookmarkStart w:id="424" w:name="_Toc20955410"/>
      <w:bookmarkStart w:id="425" w:name="_Toc29991618"/>
      <w:bookmarkStart w:id="426" w:name="_Toc36556021"/>
      <w:bookmarkStart w:id="427" w:name="_Toc44497806"/>
      <w:bookmarkStart w:id="428" w:name="_Toc45108193"/>
      <w:bookmarkStart w:id="429" w:name="_Toc45901813"/>
      <w:bookmarkStart w:id="430" w:name="_Toc51850894"/>
      <w:r w:rsidRPr="00FD0425">
        <w:lastRenderedPageBreak/>
        <w:t>9.3.7</w:t>
      </w:r>
      <w:r w:rsidRPr="00FD0425">
        <w:tab/>
        <w:t>Constant definitions</w:t>
      </w:r>
      <w:bookmarkEnd w:id="424"/>
      <w:bookmarkEnd w:id="425"/>
      <w:bookmarkEnd w:id="426"/>
      <w:bookmarkEnd w:id="427"/>
      <w:bookmarkEnd w:id="428"/>
      <w:bookmarkEnd w:id="429"/>
      <w:bookmarkEnd w:id="430"/>
    </w:p>
    <w:p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</w:pPr>
      <w:r w:rsidRPr="00FD0425">
        <w:t>-- Constant definitions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XnAP-Constants {</w:t>
      </w:r>
    </w:p>
    <w:p w:rsidR="003A553E" w:rsidRPr="00FD0425" w:rsidRDefault="003A553E" w:rsidP="003A553E">
      <w:pPr>
        <w:pStyle w:val="PL"/>
      </w:pPr>
      <w:r w:rsidRPr="00FD0425">
        <w:t>itu-t (0) identified-organization (4) etsi (0) mobileDomain (0)</w:t>
      </w:r>
    </w:p>
    <w:p w:rsidR="003A553E" w:rsidRPr="00FD0425" w:rsidRDefault="003A553E" w:rsidP="003A553E">
      <w:pPr>
        <w:pStyle w:val="PL"/>
      </w:pPr>
      <w:r w:rsidRPr="00FD0425">
        <w:t>ngran-Access (22) modules (3) xnap (2) version1 (1) xnap-Constants (4) }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DEFINITIONS AUTOMATIC TAGS ::=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BEGIN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IMPORTS</w:t>
      </w:r>
    </w:p>
    <w:p w:rsidR="003A553E" w:rsidRPr="00FD0425" w:rsidRDefault="003A553E" w:rsidP="003A553E">
      <w:pPr>
        <w:pStyle w:val="PL"/>
      </w:pPr>
      <w:r w:rsidRPr="00FD0425">
        <w:tab/>
        <w:t>ProcedureCode,</w:t>
      </w:r>
    </w:p>
    <w:p w:rsidR="003A553E" w:rsidRPr="00FD0425" w:rsidRDefault="003A553E" w:rsidP="003A553E">
      <w:pPr>
        <w:pStyle w:val="PL"/>
      </w:pPr>
      <w:r w:rsidRPr="00FD0425">
        <w:tab/>
        <w:t>ProtocolIE-ID</w:t>
      </w:r>
    </w:p>
    <w:p w:rsidR="003A553E" w:rsidRPr="00FD0425" w:rsidRDefault="003A553E" w:rsidP="003A553E">
      <w:pPr>
        <w:pStyle w:val="PL"/>
      </w:pPr>
      <w:r w:rsidRPr="00FD0425">
        <w:t>FROM XnAP-CommonDataTypes;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  <w:outlineLvl w:val="3"/>
      </w:pPr>
      <w:r w:rsidRPr="00FD0425">
        <w:t>-- Elementary Procedures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431" w:name="_GoBack"/>
      <w:bookmarkEnd w:id="431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:rsidR="003A553E" w:rsidRDefault="003A553E" w:rsidP="003A553E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:rsidR="003A553E" w:rsidRDefault="003A553E" w:rsidP="003A553E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:rsidR="003A553E" w:rsidRDefault="003A553E" w:rsidP="003A553E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:rsidR="003A553E" w:rsidRDefault="003A553E" w:rsidP="003A553E">
      <w:pPr>
        <w:pStyle w:val="PL"/>
        <w:spacing w:line="0" w:lineRule="atLeast"/>
        <w:rPr>
          <w:snapToGrid w:val="0"/>
        </w:rPr>
      </w:pPr>
      <w:proofErr w:type="gramStart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Initiation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:rsidR="003A553E" w:rsidRPr="00FD0425" w:rsidRDefault="003A553E" w:rsidP="003A553E">
      <w:pPr>
        <w:pStyle w:val="PL"/>
        <w:rPr>
          <w:snapToGrid w:val="0"/>
        </w:rPr>
      </w:pPr>
      <w:proofErr w:type="gramStart"/>
      <w:r>
        <w:rPr>
          <w:snapToGrid w:val="0"/>
        </w:rPr>
        <w:t>id-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:rsidR="003A553E" w:rsidRPr="00D50737" w:rsidRDefault="00867CF2" w:rsidP="003A553E">
      <w:pPr>
        <w:pStyle w:val="PL"/>
        <w:rPr>
          <w:snapToGrid w:val="0"/>
          <w:lang w:eastAsia="zh-CN"/>
        </w:rPr>
      </w:pPr>
      <w:ins w:id="432" w:author="CATT" w:date="2020-11-09T11:30:00Z">
        <w:r w:rsidRPr="00C37D2B">
          <w:rPr>
            <w:snapToGrid w:val="0"/>
          </w:rPr>
          <w:t>id-</w:t>
        </w:r>
        <w:r>
          <w:rPr>
            <w:rFonts w:hint="eastAsia"/>
            <w:snapToGrid w:val="0"/>
            <w:lang w:eastAsia="zh-CN"/>
          </w:rPr>
          <w:t>cellTrafficT</w:t>
        </w:r>
        <w:r>
          <w:rPr>
            <w:snapToGrid w:val="0"/>
          </w:rPr>
          <w:t>race</w:t>
        </w:r>
        <w:r w:rsidRPr="00495BE4">
          <w:rPr>
            <w:rFonts w:eastAsia="Batang"/>
            <w:snapToGrid w:val="0"/>
            <w:lang w:eastAsia="ko-KR"/>
          </w:rPr>
          <w:t xml:space="preserve"> </w:t>
        </w:r>
        <w:r w:rsidRPr="00C37D2B">
          <w:rPr>
            <w:rFonts w:eastAsia="Batang"/>
            <w:snapToGrid w:val="0"/>
            <w:lang w:eastAsia="ko-KR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 w:rsidRPr="00C37D2B">
          <w:rPr>
            <w:rFonts w:eastAsia="Batang"/>
            <w:snapToGrid w:val="0"/>
            <w:lang w:eastAsia="ko-KR"/>
          </w:rPr>
          <w:t xml:space="preserve">ProcedureCode ::= </w:t>
        </w:r>
      </w:ins>
      <w:ins w:id="433" w:author="CATT" w:date="2020-11-10T10:23:00Z">
        <w:r w:rsidR="00D50737">
          <w:rPr>
            <w:rFonts w:hint="eastAsia"/>
            <w:snapToGrid w:val="0"/>
            <w:lang w:eastAsia="zh-CN"/>
          </w:rPr>
          <w:t>X</w:t>
        </w:r>
      </w:ins>
      <w:ins w:id="434" w:author="CATT" w:date="2020-11-10T10:31:00Z">
        <w:r w:rsidR="00EB76E5">
          <w:rPr>
            <w:rFonts w:hint="eastAsia"/>
            <w:snapToGrid w:val="0"/>
            <w:lang w:eastAsia="zh-CN"/>
          </w:rPr>
          <w:t>X</w:t>
        </w:r>
      </w:ins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  <w:rPr>
          <w:rFonts w:eastAsia="Batang"/>
        </w:rPr>
      </w:pP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  <w:outlineLvl w:val="3"/>
      </w:pPr>
      <w:r w:rsidRPr="00FD0425">
        <w:t>-- Lists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:rsidR="003A553E" w:rsidRPr="00FD0425" w:rsidRDefault="003A553E" w:rsidP="003A553E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:rsidR="003A553E" w:rsidRPr="00FD0425" w:rsidRDefault="003A553E" w:rsidP="003A553E">
      <w:pPr>
        <w:pStyle w:val="PL"/>
        <w:rPr>
          <w:noProof w:val="0"/>
          <w:szCs w:val="16"/>
        </w:rPr>
      </w:pPr>
      <w:proofErr w:type="spellStart"/>
      <w:proofErr w:type="gramStart"/>
      <w:r w:rsidRPr="00FD0425">
        <w:rPr>
          <w:noProof w:val="0"/>
          <w:szCs w:val="16"/>
        </w:rPr>
        <w:lastRenderedPageBreak/>
        <w:t>maxnoofAoIs</w:t>
      </w:r>
      <w:proofErr w:type="spellEnd"/>
      <w:proofErr w:type="gram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:rsidR="003A553E" w:rsidRPr="009D59B4" w:rsidRDefault="003A553E" w:rsidP="003A553E">
      <w:pPr>
        <w:pStyle w:val="PL"/>
        <w:rPr>
          <w:noProof w:val="0"/>
          <w:snapToGrid w:val="0"/>
          <w:lang w:val="sv-SE"/>
        </w:rPr>
      </w:pPr>
      <w:r w:rsidRPr="009D59B4">
        <w:rPr>
          <w:noProof w:val="0"/>
          <w:snapToGrid w:val="0"/>
          <w:lang w:val="sv-SE"/>
        </w:rPr>
        <w:t>maxnoofBluetooth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:rsidR="003A553E" w:rsidRPr="00FD0425" w:rsidRDefault="003A553E" w:rsidP="003A553E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:rsidR="003A553E" w:rsidRPr="00FD0425" w:rsidRDefault="003A553E" w:rsidP="003A553E">
      <w:pPr>
        <w:pStyle w:val="PL"/>
        <w:rPr>
          <w:lang w:eastAsia="ja-JP"/>
        </w:rPr>
      </w:pPr>
      <w:proofErr w:type="spellStart"/>
      <w:proofErr w:type="gram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:rsidR="003A553E" w:rsidRDefault="003A553E" w:rsidP="003A553E">
      <w:pPr>
        <w:pStyle w:val="PL"/>
      </w:pPr>
      <w:proofErr w:type="spellStart"/>
      <w:proofErr w:type="gramStart"/>
      <w:r>
        <w:rPr>
          <w:noProof w:val="0"/>
          <w:snapToGrid w:val="0"/>
        </w:rPr>
        <w:t>maxnoofCAGsperPLMN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:rsidR="003A553E" w:rsidRPr="00E5334B" w:rsidRDefault="003A553E" w:rsidP="003A553E">
      <w:pPr>
        <w:pStyle w:val="PL"/>
        <w:spacing w:line="0" w:lineRule="atLeast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CellIDforMDT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32</w:t>
      </w:r>
    </w:p>
    <w:p w:rsidR="003A553E" w:rsidRPr="00FD0425" w:rsidRDefault="003A553E" w:rsidP="003A553E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maxnoofCellsinAoI</w:t>
      </w:r>
      <w:proofErr w:type="spellEnd"/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zCs w:val="16"/>
        </w:rPr>
        <w:t>maxnoofCellsinUEHistoryInfo</w:t>
      </w:r>
      <w:proofErr w:type="spellEnd"/>
      <w:proofErr w:type="gram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:rsidR="003A553E" w:rsidRPr="00FD0425" w:rsidRDefault="003A553E" w:rsidP="003A553E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:rsidR="003A553E" w:rsidRPr="00FD0425" w:rsidRDefault="003A553E" w:rsidP="003A553E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:rsidR="003A553E" w:rsidRPr="00FD0425" w:rsidRDefault="003A553E" w:rsidP="003A553E">
      <w:pPr>
        <w:pStyle w:val="PL"/>
        <w:rPr>
          <w:noProof w:val="0"/>
        </w:rPr>
      </w:pPr>
      <w:proofErr w:type="spellStart"/>
      <w:proofErr w:type="gramStart"/>
      <w:r w:rsidRPr="00FD0425">
        <w:rPr>
          <w:noProof w:val="0"/>
          <w:snapToGrid w:val="0"/>
        </w:rPr>
        <w:t>maxnoofCellsUEMovingTrajectory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:rsidR="003A553E" w:rsidRPr="00FD0425" w:rsidRDefault="003A553E" w:rsidP="003A553E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napToGrid w:val="0"/>
        </w:rPr>
        <w:t>maxnoofEUTRABPLMNs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INTEGER ::= 6</w:t>
      </w:r>
    </w:p>
    <w:p w:rsidR="003A553E" w:rsidRPr="00FD0425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FD0425">
        <w:rPr>
          <w:noProof w:val="0"/>
          <w:snapToGrid w:val="0"/>
        </w:rPr>
        <w:t>maxnoofEPLMNs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5</w:t>
      </w:r>
    </w:p>
    <w:p w:rsidR="003A553E" w:rsidRPr="00473E54" w:rsidRDefault="003A553E" w:rsidP="003A553E">
      <w:pPr>
        <w:pStyle w:val="PL"/>
        <w:rPr>
          <w:noProof w:val="0"/>
          <w:snapToGrid w:val="0"/>
        </w:rPr>
      </w:pPr>
      <w:proofErr w:type="spellStart"/>
      <w:proofErr w:type="gramStart"/>
      <w:r w:rsidRPr="009354E2">
        <w:rPr>
          <w:noProof w:val="0"/>
          <w:snapToGrid w:val="0"/>
        </w:rPr>
        <w:t>maxnoofExtSliceItems</w:t>
      </w:r>
      <w:proofErr w:type="spellEnd"/>
      <w:proofErr w:type="gram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:rsidR="003A553E" w:rsidRPr="00FD0425" w:rsidRDefault="003A553E" w:rsidP="003A553E">
      <w:pPr>
        <w:pStyle w:val="PL"/>
        <w:rPr>
          <w:noProof w:val="0"/>
          <w:snapToGrid w:val="0"/>
        </w:rPr>
      </w:pPr>
      <w:proofErr w:type="gramStart"/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</w:t>
      </w:r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:rsidR="003A553E" w:rsidRPr="009354E2" w:rsidRDefault="003A553E" w:rsidP="003A553E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宋体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:rsidR="003A553E" w:rsidRPr="00FD0425" w:rsidRDefault="003A553E" w:rsidP="003A553E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:rsidR="003A553E" w:rsidRPr="00E5334B" w:rsidRDefault="003A553E" w:rsidP="003A553E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:rsidR="003A553E" w:rsidRPr="00FD0425" w:rsidRDefault="003A553E" w:rsidP="003A553E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:rsidR="003A553E" w:rsidRPr="009354E2" w:rsidRDefault="003A553E" w:rsidP="003A553E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maxnoofNeighPCI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32</w:t>
      </w:r>
    </w:p>
    <w:p w:rsidR="003A553E" w:rsidRDefault="003A553E" w:rsidP="003A553E">
      <w:pPr>
        <w:pStyle w:val="PL"/>
      </w:pPr>
      <w:proofErr w:type="spellStart"/>
      <w:proofErr w:type="gramStart"/>
      <w:r w:rsidRPr="009354E2">
        <w:rPr>
          <w:noProof w:val="0"/>
          <w:snapToGrid w:val="0"/>
        </w:rPr>
        <w:t>maxnoofNIDs</w:t>
      </w:r>
      <w:proofErr w:type="spellEnd"/>
      <w:proofErr w:type="gram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INTEGER ::= 12</w:t>
      </w:r>
    </w:p>
    <w:p w:rsidR="003A553E" w:rsidRPr="00FD0425" w:rsidRDefault="003A553E" w:rsidP="003A553E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:rsidR="003A553E" w:rsidRPr="00FD0425" w:rsidRDefault="003A553E" w:rsidP="003A553E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:rsidR="003A553E" w:rsidRPr="00FD0425" w:rsidRDefault="003A553E" w:rsidP="003A553E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</w:rPr>
        <w:t>maxnoofQoSFlows</w:t>
      </w:r>
      <w:proofErr w:type="spellEnd"/>
      <w:proofErr w:type="gram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INTEGER ::= 64</w:t>
      </w:r>
    </w:p>
    <w:p w:rsidR="003A553E" w:rsidRPr="009354E2" w:rsidRDefault="003A553E" w:rsidP="003A553E">
      <w:pPr>
        <w:pStyle w:val="PL"/>
        <w:rPr>
          <w:noProof w:val="0"/>
        </w:rPr>
      </w:pPr>
      <w:proofErr w:type="spellStart"/>
      <w:proofErr w:type="gramStart"/>
      <w:r w:rsidRPr="009354E2">
        <w:rPr>
          <w:noProof w:val="0"/>
        </w:rPr>
        <w:t>maxnoofQoSParaSets</w:t>
      </w:r>
      <w:proofErr w:type="spellEnd"/>
      <w:proofErr w:type="gramEnd"/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  <w:t>INTEGER ::= 8</w:t>
      </w:r>
    </w:p>
    <w:p w:rsidR="003A553E" w:rsidRPr="00FD0425" w:rsidRDefault="003A553E" w:rsidP="003A553E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:rsidR="003A553E" w:rsidRPr="00FD0425" w:rsidRDefault="003A553E" w:rsidP="003A553E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:rsidR="003A553E" w:rsidRPr="00FD0425" w:rsidRDefault="003A553E" w:rsidP="003A553E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:rsidR="003A553E" w:rsidRPr="00FD0425" w:rsidRDefault="003A553E" w:rsidP="003A553E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:rsidR="003A553E" w:rsidRPr="009354E2" w:rsidRDefault="003A553E" w:rsidP="003A553E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maxnoofSensorName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:rsidR="003A553E" w:rsidRPr="00FD0425" w:rsidRDefault="003A553E" w:rsidP="003A553E">
      <w:pPr>
        <w:pStyle w:val="PL"/>
        <w:rPr>
          <w:snapToGrid w:val="0"/>
        </w:rPr>
      </w:pPr>
      <w:proofErr w:type="spellStart"/>
      <w:proofErr w:type="gram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:rsidR="003A553E" w:rsidRPr="00FD0425" w:rsidRDefault="003A553E" w:rsidP="003A553E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zCs w:val="16"/>
        </w:rPr>
        <w:t>maxnoofsupportedTACs</w:t>
      </w:r>
      <w:proofErr w:type="spellEnd"/>
      <w:proofErr w:type="gram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:rsidR="003A553E" w:rsidRPr="00E5334B" w:rsidRDefault="003A553E" w:rsidP="003A553E">
      <w:pPr>
        <w:pStyle w:val="PL"/>
        <w:spacing w:line="0" w:lineRule="atLeast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TAforMDT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8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maxnoofTAI</w:t>
      </w:r>
      <w:proofErr w:type="spellEnd"/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16</w:t>
      </w:r>
    </w:p>
    <w:p w:rsidR="003A553E" w:rsidRPr="00FD0425" w:rsidRDefault="003A553E" w:rsidP="003A553E">
      <w:pPr>
        <w:pStyle w:val="PL"/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maxnoofTAIsinAoI</w:t>
      </w:r>
      <w:proofErr w:type="spellEnd"/>
      <w:proofErr w:type="gramEnd"/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timeperio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maxnoofTNLAssocia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32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maxnoofUEContex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8192</w:t>
      </w:r>
    </w:p>
    <w:p w:rsidR="003A553E" w:rsidRPr="00FD0425" w:rsidRDefault="003A553E" w:rsidP="003A553E">
      <w:pPr>
        <w:pStyle w:val="PL"/>
      </w:pPr>
      <w:r w:rsidRPr="00FD0425">
        <w:t>maxNRARFC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79165</w:t>
      </w:r>
    </w:p>
    <w:p w:rsidR="003A553E" w:rsidRPr="00FD0425" w:rsidRDefault="003A553E" w:rsidP="003A553E">
      <w:pPr>
        <w:pStyle w:val="PL"/>
      </w:pPr>
      <w:r w:rsidRPr="00FD0425">
        <w:t>maxNrOfErro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:rsidR="003A553E" w:rsidRPr="00FD0425" w:rsidRDefault="003A553E" w:rsidP="003A553E">
      <w:pPr>
        <w:pStyle w:val="PL"/>
      </w:pPr>
      <w:r w:rsidRPr="00FD0425"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:rsidR="003A553E" w:rsidRPr="00FD0425" w:rsidRDefault="003A553E" w:rsidP="003A553E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Pr="00FD0425" w:rsidRDefault="003A553E" w:rsidP="003A553E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3A553E" w:rsidRDefault="003A553E" w:rsidP="003A553E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:rsidR="003A553E" w:rsidRPr="00DA6DDA" w:rsidRDefault="003A553E" w:rsidP="003A553E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:rsidR="003A553E" w:rsidRPr="00826BC3" w:rsidRDefault="003A553E" w:rsidP="003A553E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>
        <w:rPr>
          <w:noProof w:val="0"/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:rsidR="003A553E" w:rsidRDefault="003A553E" w:rsidP="003A553E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:rsidR="003A553E" w:rsidRDefault="003A553E" w:rsidP="003A553E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:rsidR="003A553E" w:rsidRDefault="003A553E" w:rsidP="003A553E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:rsidR="003A553E" w:rsidRPr="003E02F9" w:rsidRDefault="003A553E" w:rsidP="003A553E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:rsidR="003A553E" w:rsidRPr="003E02F9" w:rsidRDefault="003A553E" w:rsidP="003A553E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:rsidR="005F34E4" w:rsidRPr="00D50737" w:rsidRDefault="003A553E" w:rsidP="00D50737">
      <w:pPr>
        <w:pStyle w:val="PL"/>
        <w:rPr>
          <w:ins w:id="435" w:author="CATT" w:date="2020-11-09T10:27:00Z"/>
          <w:noProof w:val="0"/>
          <w:snapToGrid w:val="0"/>
          <w:lang w:val="sv-SE" w:eastAsia="zh-CN"/>
        </w:rPr>
      </w:pPr>
      <w:r w:rsidRPr="009D59B4">
        <w:rPr>
          <w:noProof w:val="0"/>
          <w:snapToGrid w:val="0"/>
          <w:lang w:val="sv-SE"/>
        </w:rPr>
        <w:t>maxnoofWLAN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:rsidR="005F34E4" w:rsidRPr="009D59B4" w:rsidRDefault="005F34E4" w:rsidP="003A553E">
      <w:pPr>
        <w:pStyle w:val="PL"/>
        <w:rPr>
          <w:noProof w:val="0"/>
          <w:snapToGrid w:val="0"/>
          <w:lang w:val="sv-SE" w:eastAsia="zh-CN"/>
        </w:rPr>
      </w:pP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  <w:outlineLvl w:val="3"/>
      </w:pPr>
      <w:r w:rsidRPr="00FD0425">
        <w:t>-- IEs</w:t>
      </w:r>
    </w:p>
    <w:p w:rsidR="003A553E" w:rsidRPr="00FD0425" w:rsidRDefault="003A553E" w:rsidP="003A553E">
      <w:pPr>
        <w:pStyle w:val="PL"/>
      </w:pPr>
      <w:r w:rsidRPr="00FD0425">
        <w:t>--</w:t>
      </w:r>
    </w:p>
    <w:p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:rsidR="003A553E" w:rsidRPr="00FD0425" w:rsidRDefault="003A553E" w:rsidP="003A553E">
      <w:pPr>
        <w:pStyle w:val="PL"/>
      </w:pP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:rsidR="003A553E" w:rsidRPr="00FD0425" w:rsidRDefault="003A553E" w:rsidP="003A553E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:rsidR="003A553E" w:rsidRPr="00FD0425" w:rsidRDefault="003A553E" w:rsidP="003A553E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:rsidR="003A553E" w:rsidRPr="00FD0425" w:rsidRDefault="003A553E" w:rsidP="003A553E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:rsidR="003A553E" w:rsidRPr="00FD0425" w:rsidRDefault="003A553E" w:rsidP="003A553E">
      <w:pPr>
        <w:pStyle w:val="PL"/>
        <w:rPr>
          <w:snapToGrid w:val="0"/>
        </w:rPr>
      </w:pPr>
      <w:proofErr w:type="gramStart"/>
      <w:r w:rsidRPr="00FD0425">
        <w:rPr>
          <w:snapToGrid w:val="0"/>
        </w:rPr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:rsidR="003A553E" w:rsidRPr="00FD0425" w:rsidRDefault="003A553E" w:rsidP="003A553E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:rsidR="003A553E" w:rsidRPr="00FD0425" w:rsidRDefault="003A553E" w:rsidP="003A553E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:rsidR="003A553E" w:rsidRPr="00FD0425" w:rsidRDefault="003A553E" w:rsidP="003A553E">
      <w:pPr>
        <w:pStyle w:val="PL"/>
        <w:rPr>
          <w:snapToGrid w:val="0"/>
        </w:rPr>
      </w:pPr>
      <w:bookmarkStart w:id="436" w:name="_Hlk514063536"/>
      <w:r w:rsidRPr="00FD0425">
        <w:rPr>
          <w:snapToGrid w:val="0"/>
        </w:rPr>
        <w:lastRenderedPageBreak/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:rsidR="003A553E" w:rsidRPr="00FD0425" w:rsidRDefault="003A553E" w:rsidP="003A553E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436"/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:rsidR="003A553E" w:rsidRPr="00FD0425" w:rsidRDefault="003A553E" w:rsidP="003A553E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:rsidR="003A553E" w:rsidRPr="00FD0425" w:rsidRDefault="003A553E" w:rsidP="003A553E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:rsidR="003A553E" w:rsidRPr="00FD0425" w:rsidRDefault="003A553E" w:rsidP="003A553E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:rsidR="003A553E" w:rsidRPr="00FD0425" w:rsidRDefault="003A553E" w:rsidP="003A553E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:rsidR="003A553E" w:rsidRPr="00FD0425" w:rsidRDefault="003A553E" w:rsidP="003A553E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:rsidR="003A553E" w:rsidRPr="00FD0425" w:rsidRDefault="003A553E" w:rsidP="003A553E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:rsidR="003A553E" w:rsidRPr="00FD0425" w:rsidRDefault="003A553E" w:rsidP="003A553E">
      <w:pPr>
        <w:pStyle w:val="PL"/>
      </w:pPr>
      <w:bookmarkStart w:id="437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:rsidR="003A553E" w:rsidRPr="00FD0425" w:rsidRDefault="003A553E" w:rsidP="003A553E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:rsidR="003A553E" w:rsidRPr="00FD0425" w:rsidRDefault="003A553E" w:rsidP="003A553E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lastRenderedPageBreak/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:rsidR="003A553E" w:rsidRPr="00FD0425" w:rsidRDefault="003A553E" w:rsidP="003A553E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bookmarkEnd w:id="437"/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:rsidR="003A553E" w:rsidRPr="00FD0425" w:rsidRDefault="003A553E" w:rsidP="003A553E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:rsidR="003A553E" w:rsidRPr="00FD0425" w:rsidRDefault="003A553E" w:rsidP="003A553E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:rsidR="003A553E" w:rsidRPr="00FD0425" w:rsidRDefault="003A553E" w:rsidP="003A553E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:rsidR="003A553E" w:rsidRPr="00FD0425" w:rsidRDefault="003A553E" w:rsidP="003A553E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:rsidR="003A553E" w:rsidRPr="00FD0425" w:rsidRDefault="003A553E" w:rsidP="003A553E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:rsidR="003A553E" w:rsidRPr="00FD0425" w:rsidRDefault="003A553E" w:rsidP="003A553E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:rsidR="003A553E" w:rsidRPr="00FD0425" w:rsidRDefault="003A553E" w:rsidP="003A553E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:rsidR="003A553E" w:rsidRPr="00FD0425" w:rsidRDefault="003A553E" w:rsidP="003A553E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:rsidR="003A553E" w:rsidRPr="00FD0425" w:rsidRDefault="003A553E" w:rsidP="003A553E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:rsidR="003A553E" w:rsidRPr="00FD0425" w:rsidRDefault="003A553E" w:rsidP="003A553E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:rsidR="003A553E" w:rsidRPr="00FD0425" w:rsidRDefault="003A553E" w:rsidP="003A553E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:rsidR="003A553E" w:rsidRPr="00FD0425" w:rsidRDefault="003A553E" w:rsidP="003A553E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:rsidR="003A553E" w:rsidRPr="00FD0425" w:rsidRDefault="003A553E" w:rsidP="003A553E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:rsidR="003A553E" w:rsidRPr="00FD0425" w:rsidRDefault="003A553E" w:rsidP="003A553E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lastRenderedPageBreak/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:rsidR="003A553E" w:rsidRPr="00FD0425" w:rsidRDefault="003A553E" w:rsidP="003A553E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:rsidR="003A553E" w:rsidRPr="00FD0425" w:rsidRDefault="003A553E" w:rsidP="003A553E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:rsidR="003A553E" w:rsidRPr="00FD0425" w:rsidRDefault="003A553E" w:rsidP="003A553E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:rsidR="003A553E" w:rsidRPr="00FD0425" w:rsidRDefault="003A553E" w:rsidP="003A553E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:rsidR="003A553E" w:rsidRPr="00FD0425" w:rsidRDefault="003A553E" w:rsidP="003A553E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:rsidR="003A553E" w:rsidRPr="00FD0425" w:rsidRDefault="003A553E" w:rsidP="003A553E">
      <w:pPr>
        <w:pStyle w:val="PL"/>
      </w:pPr>
      <w:r w:rsidRPr="00FD0425">
        <w:t>id-BPLMN-ID-Info-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8</w:t>
      </w:r>
    </w:p>
    <w:p w:rsidR="003A553E" w:rsidRPr="00FD0425" w:rsidRDefault="003A553E" w:rsidP="003A553E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:rsidR="003A553E" w:rsidRPr="00FD0425" w:rsidRDefault="003A553E" w:rsidP="003A553E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:rsidR="003A553E" w:rsidRPr="00FD0425" w:rsidRDefault="003A553E" w:rsidP="003A553E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:rsidR="003A553E" w:rsidRPr="00FD0425" w:rsidRDefault="003A553E" w:rsidP="003A553E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:rsidR="003A553E" w:rsidRPr="00FD0425" w:rsidRDefault="003A553E" w:rsidP="003A553E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:rsidR="003A553E" w:rsidRPr="00BE6FC6" w:rsidRDefault="003A553E" w:rsidP="003A553E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:rsidR="003A553E" w:rsidRPr="00FD0425" w:rsidRDefault="003A553E" w:rsidP="003A553E">
      <w:pPr>
        <w:pStyle w:val="PL"/>
      </w:pP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:rsidR="003A553E" w:rsidRPr="00FD0425" w:rsidRDefault="003A553E" w:rsidP="003A553E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438" w:name="_Hlk29912457"/>
      <w:r w:rsidRPr="00FD0425">
        <w:rPr>
          <w:snapToGrid w:val="0"/>
        </w:rPr>
        <w:t>ProtocolIE-ID</w:t>
      </w:r>
      <w:bookmarkEnd w:id="438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:rsidR="003A553E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:rsidR="003A553E" w:rsidRDefault="003A553E" w:rsidP="003A553E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:rsidR="003A553E" w:rsidRDefault="003A553E" w:rsidP="003A553E">
      <w:pPr>
        <w:pStyle w:val="PL"/>
        <w:rPr>
          <w:snapToGrid w:val="0"/>
        </w:rPr>
      </w:pPr>
      <w:r w:rsidRPr="008A2516">
        <w:rPr>
          <w:snapToGrid w:val="0"/>
        </w:rPr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:rsidR="003A553E" w:rsidRDefault="003A553E" w:rsidP="003A553E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:rsidR="003A553E" w:rsidRPr="006663B1" w:rsidRDefault="003A553E" w:rsidP="003A553E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:rsidR="003A553E" w:rsidRPr="00FD0425" w:rsidRDefault="003A553E" w:rsidP="003A553E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:rsidR="003A553E" w:rsidRDefault="003A553E" w:rsidP="003A553E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:rsidR="003A553E" w:rsidRDefault="003A553E" w:rsidP="003A553E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:rsidR="003A553E" w:rsidRDefault="003A553E" w:rsidP="003A553E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:rsidR="003A553E" w:rsidRDefault="003A553E" w:rsidP="003A553E">
      <w:pPr>
        <w:pStyle w:val="PL"/>
        <w:rPr>
          <w:snapToGrid w:val="0"/>
        </w:rPr>
      </w:pPr>
      <w:r w:rsidRPr="007E6716">
        <w:rPr>
          <w:snapToGrid w:val="0"/>
        </w:rPr>
        <w:lastRenderedPageBreak/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:rsidR="003A553E" w:rsidRDefault="003A553E" w:rsidP="003A553E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:rsidR="003A553E" w:rsidRDefault="003A553E" w:rsidP="003A553E">
      <w:pPr>
        <w:pStyle w:val="PL"/>
        <w:rPr>
          <w:lang w:eastAsia="ja-JP"/>
        </w:rPr>
      </w:pPr>
      <w:proofErr w:type="gramStart"/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RequestInfo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:rsidR="003A553E" w:rsidRDefault="003A553E" w:rsidP="003A553E">
      <w:pPr>
        <w:pStyle w:val="PL"/>
        <w:rPr>
          <w:lang w:eastAsia="ja-JP"/>
        </w:rPr>
      </w:pPr>
      <w:proofErr w:type="gramStart"/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proofErr w:type="spellEnd"/>
      <w:r>
        <w:rPr>
          <w:lang w:eastAsia="ja-JP"/>
        </w:rPr>
        <w:t>-List</w:t>
      </w:r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:rsidR="003A553E" w:rsidRDefault="003A553E" w:rsidP="003A553E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:rsidR="003A553E" w:rsidRDefault="003A553E" w:rsidP="003A553E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:rsidR="003A553E" w:rsidRDefault="003A553E" w:rsidP="003A553E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:rsidR="003A553E" w:rsidRPr="00FD0425" w:rsidRDefault="003A553E" w:rsidP="003A553E">
      <w:pPr>
        <w:pStyle w:val="PL"/>
      </w:pPr>
      <w:proofErr w:type="gramStart"/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proofErr w:type="gram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:rsidR="003A553E" w:rsidRPr="009354E2" w:rsidRDefault="003A553E" w:rsidP="003A553E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:rsidR="003A553E" w:rsidRPr="009354E2" w:rsidRDefault="003A553E" w:rsidP="003A553E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:rsidR="003A553E" w:rsidRPr="009354E2" w:rsidRDefault="003A553E" w:rsidP="003A553E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:rsidR="003A553E" w:rsidRPr="009354E2" w:rsidRDefault="003A553E" w:rsidP="003A553E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:rsidR="003A553E" w:rsidRPr="009354E2" w:rsidRDefault="003A553E" w:rsidP="003A553E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:rsidR="003A553E" w:rsidRPr="00EA0821" w:rsidRDefault="003A553E" w:rsidP="003A553E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:rsidR="003A553E" w:rsidRPr="00EA0821" w:rsidRDefault="003A553E" w:rsidP="003A553E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:rsidR="003A553E" w:rsidRPr="00826BC3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:rsidR="003A553E" w:rsidRPr="00826BC3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:rsidR="003A553E" w:rsidRPr="00826BC3" w:rsidRDefault="003A553E" w:rsidP="003A553E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:rsidR="003A553E" w:rsidRPr="00826BC3" w:rsidRDefault="003A553E" w:rsidP="003A553E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:rsidR="003A553E" w:rsidRPr="00826BC3" w:rsidRDefault="003A553E" w:rsidP="003A553E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:rsidR="003A553E" w:rsidRPr="00826BC3" w:rsidRDefault="003A553E" w:rsidP="003A553E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:rsidR="003A553E" w:rsidRDefault="003A553E" w:rsidP="003A553E">
      <w:pPr>
        <w:pStyle w:val="PL"/>
        <w:rPr>
          <w:snapToGrid w:val="0"/>
        </w:rPr>
      </w:pPr>
      <w:proofErr w:type="gramStart"/>
      <w:r w:rsidRPr="00FD0425">
        <w:rPr>
          <w:noProof w:val="0"/>
          <w:snapToGrid w:val="0"/>
          <w:lang w:eastAsia="zh-CN"/>
        </w:rPr>
        <w:lastRenderedPageBreak/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:rsidR="003A553E" w:rsidRDefault="003A553E" w:rsidP="003A553E">
      <w:pPr>
        <w:pStyle w:val="PL"/>
        <w:rPr>
          <w:noProof w:val="0"/>
          <w:snapToGrid w:val="0"/>
          <w:lang w:eastAsia="zh-CN"/>
        </w:rPr>
      </w:pP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:rsidR="003A553E" w:rsidRDefault="003A553E" w:rsidP="003A553E">
      <w:pPr>
        <w:pStyle w:val="PL"/>
        <w:rPr>
          <w:snapToGrid w:val="0"/>
        </w:rPr>
      </w:pPr>
      <w:proofErr w:type="gramStart"/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:rsidR="003A553E" w:rsidRPr="00826BC3" w:rsidRDefault="003A553E" w:rsidP="003A553E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:rsidR="003A553E" w:rsidRPr="00826BC3" w:rsidRDefault="003A553E" w:rsidP="003A553E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:rsidR="003A553E" w:rsidRDefault="003A553E" w:rsidP="003A553E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:rsidR="003A553E" w:rsidRPr="002955C7" w:rsidRDefault="003A553E" w:rsidP="003A553E">
      <w:pPr>
        <w:pStyle w:val="PL"/>
      </w:pPr>
      <w:bookmarkStart w:id="439" w:name="_Hlk34814282"/>
      <w:r w:rsidRPr="002955C7">
        <w:rPr>
          <w:snapToGrid w:val="0"/>
        </w:rPr>
        <w:t>id-CNPacketDelayBudgetUplink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09</w:t>
      </w:r>
    </w:p>
    <w:bookmarkEnd w:id="439"/>
    <w:p w:rsidR="003A553E" w:rsidRPr="002955C7" w:rsidRDefault="003A553E" w:rsidP="003A553E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:rsidR="003A553E" w:rsidRPr="002955C7" w:rsidRDefault="003A553E" w:rsidP="003A553E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:rsidR="003A553E" w:rsidRPr="002955C7" w:rsidRDefault="003A553E" w:rsidP="003A553E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:rsidR="003A553E" w:rsidRPr="002955C7" w:rsidRDefault="003A553E" w:rsidP="003A553E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:rsidR="003A553E" w:rsidRDefault="003A553E" w:rsidP="003A553E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:rsidR="003A553E" w:rsidRPr="002955C7" w:rsidRDefault="003A553E" w:rsidP="003A553E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:rsidR="003A553E" w:rsidRPr="002955C7" w:rsidRDefault="003A553E" w:rsidP="003A553E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:rsidR="003A553E" w:rsidRPr="009354E2" w:rsidRDefault="003A553E" w:rsidP="003A553E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:rsidR="003A553E" w:rsidRPr="009354E2" w:rsidRDefault="003A553E" w:rsidP="003A553E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:rsidR="003A553E" w:rsidRPr="009354E2" w:rsidRDefault="003A553E" w:rsidP="003A553E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:rsidR="003A553E" w:rsidRPr="0046022C" w:rsidRDefault="003A553E" w:rsidP="003A553E">
      <w:pPr>
        <w:pStyle w:val="PL"/>
        <w:rPr>
          <w:noProof w:val="0"/>
          <w:snapToGrid w:val="0"/>
          <w:lang w:eastAsia="zh-CN"/>
        </w:rPr>
      </w:pPr>
      <w:proofErr w:type="gramStart"/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proofErr w:type="gramEnd"/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:rsidR="003A553E" w:rsidRPr="0046022C" w:rsidRDefault="003A553E" w:rsidP="003A553E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:rsidR="003A553E" w:rsidRPr="0046022C" w:rsidRDefault="003A553E" w:rsidP="003A553E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:rsidR="003A553E" w:rsidRPr="00FD0425" w:rsidRDefault="003A553E" w:rsidP="003A553E">
      <w:pPr>
        <w:pStyle w:val="PL"/>
        <w:rPr>
          <w:snapToGrid w:val="0"/>
        </w:rPr>
      </w:pPr>
      <w:proofErr w:type="gramStart"/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proofErr w:type="gramEnd"/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:rsidR="003A553E" w:rsidRPr="00D51DB1" w:rsidRDefault="003A553E" w:rsidP="003A553E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:rsidR="003A553E" w:rsidRPr="006E2E98" w:rsidRDefault="003A553E" w:rsidP="003A553E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440" w:name="_Hlk31885127"/>
      <w:r w:rsidRPr="006E2E98">
        <w:rPr>
          <w:snapToGrid w:val="0"/>
          <w:lang w:val="it-IT"/>
        </w:rPr>
        <w:t>ProtocolIE-ID</w:t>
      </w:r>
      <w:bookmarkEnd w:id="440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:rsidR="003A553E" w:rsidRPr="00B22C47" w:rsidRDefault="003A553E" w:rsidP="003A553E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:rsidR="003A553E" w:rsidRDefault="003A553E" w:rsidP="003A553E">
      <w:pPr>
        <w:pStyle w:val="PL"/>
        <w:rPr>
          <w:noProof w:val="0"/>
          <w:snapToGrid w:val="0"/>
          <w:lang w:eastAsia="zh-CN"/>
        </w:rPr>
      </w:pP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:rsidR="003A553E" w:rsidRPr="00473E54" w:rsidRDefault="003A553E" w:rsidP="003A553E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:rsidR="003A553E" w:rsidRDefault="003A553E" w:rsidP="003A553E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:rsidR="003A553E" w:rsidRDefault="003A553E" w:rsidP="003A553E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</w:t>
      </w:r>
      <w:proofErr w:type="gramEnd"/>
      <w:r>
        <w:rPr>
          <w:noProof w:val="0"/>
          <w:snapToGrid w:val="0"/>
        </w:rPr>
        <w:t>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:rsidR="003A553E" w:rsidRDefault="003A553E" w:rsidP="003A553E">
      <w:pPr>
        <w:pStyle w:val="PL"/>
        <w:rPr>
          <w:snapToGrid w:val="0"/>
        </w:rPr>
      </w:pPr>
      <w:proofErr w:type="gramStart"/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:rsidR="003A553E" w:rsidRDefault="003A553E" w:rsidP="003A553E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:rsidR="003A553E" w:rsidRPr="00283AA6" w:rsidRDefault="003A553E" w:rsidP="003A553E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:rsidR="002B6228" w:rsidRDefault="002B6228" w:rsidP="002B6228">
      <w:pPr>
        <w:pStyle w:val="PL"/>
        <w:rPr>
          <w:ins w:id="441" w:author="CATT" w:date="2020-11-09T10:17:00Z"/>
          <w:snapToGrid w:val="0"/>
          <w:lang w:eastAsia="zh-CN"/>
        </w:rPr>
      </w:pPr>
      <w:ins w:id="442" w:author="CATT" w:date="2020-11-09T10:17:00Z">
        <w:r w:rsidRPr="00C37D2B">
          <w:rPr>
            <w:snapToGrid w:val="0"/>
          </w:rPr>
          <w:t>id-ManagementBasedMDTPLMNList</w:t>
        </w:r>
      </w:ins>
    </w:p>
    <w:p w:rsidR="002B6228" w:rsidRPr="00C37D2B" w:rsidRDefault="002B6228" w:rsidP="002B6228">
      <w:pPr>
        <w:pStyle w:val="PL"/>
        <w:rPr>
          <w:ins w:id="443" w:author="CATT" w:date="2020-11-09T10:17:00Z"/>
          <w:snapToGrid w:val="0"/>
          <w:lang w:eastAsia="zh-CN"/>
        </w:rPr>
      </w:pPr>
      <w:ins w:id="444" w:author="CATT" w:date="2020-11-09T10:17:00Z">
        <w:r w:rsidRPr="00C37D2B">
          <w:rPr>
            <w:snapToGrid w:val="0"/>
          </w:rPr>
          <w:tab/>
          <w:t>Protoco</w:t>
        </w:r>
        <w:r>
          <w:rPr>
            <w:snapToGrid w:val="0"/>
          </w:rPr>
          <w:t xml:space="preserve">lIE-ID ::= </w:t>
        </w:r>
      </w:ins>
      <w:ins w:id="445" w:author="CATT" w:date="2020-11-10T10:24:00Z">
        <w:r w:rsidR="00D50737">
          <w:rPr>
            <w:rFonts w:hint="eastAsia"/>
            <w:snapToGrid w:val="0"/>
            <w:lang w:eastAsia="zh-CN"/>
          </w:rPr>
          <w:t>X</w:t>
        </w:r>
      </w:ins>
      <w:ins w:id="446" w:author="CATT" w:date="2020-11-10T10:31:00Z">
        <w:r w:rsidR="00EB76E5">
          <w:rPr>
            <w:rFonts w:hint="eastAsia"/>
            <w:snapToGrid w:val="0"/>
            <w:lang w:eastAsia="zh-CN"/>
          </w:rPr>
          <w:t>XX</w:t>
        </w:r>
      </w:ins>
    </w:p>
    <w:p w:rsidR="00223BCD" w:rsidRDefault="00223BCD" w:rsidP="00223BCD">
      <w:pPr>
        <w:pStyle w:val="PL"/>
        <w:rPr>
          <w:ins w:id="447" w:author="CATT" w:date="2020-11-09T11:13:00Z"/>
          <w:lang w:eastAsia="zh-CN"/>
        </w:rPr>
      </w:pPr>
      <w:bookmarkStart w:id="448" w:name="OLE_LINK56"/>
      <w:ins w:id="449" w:author="CATT" w:date="2020-11-09T11:13:00Z">
        <w:r w:rsidRPr="008711EA">
          <w:rPr>
            <w:lang w:eastAsia="zh-CN"/>
          </w:rPr>
          <w:t>id-PrivacyIndicator</w:t>
        </w:r>
      </w:ins>
    </w:p>
    <w:p w:rsidR="00223BCD" w:rsidRPr="00C37D2B" w:rsidRDefault="00223BCD" w:rsidP="00223BCD">
      <w:pPr>
        <w:pStyle w:val="PL"/>
        <w:rPr>
          <w:ins w:id="450" w:author="CATT" w:date="2020-11-09T11:13:00Z"/>
          <w:snapToGrid w:val="0"/>
          <w:lang w:eastAsia="zh-CN"/>
        </w:rPr>
      </w:pPr>
      <w:ins w:id="451" w:author="CATT" w:date="2020-11-09T11:13:00Z">
        <w:r>
          <w:rPr>
            <w:rFonts w:hint="eastAsia"/>
            <w:lang w:eastAsia="zh-CN"/>
          </w:rPr>
          <w:tab/>
        </w:r>
        <w:r w:rsidRPr="00C37D2B">
          <w:rPr>
            <w:snapToGrid w:val="0"/>
          </w:rPr>
          <w:t xml:space="preserve">ProtocolIE-ID ::= </w:t>
        </w:r>
      </w:ins>
      <w:bookmarkEnd w:id="448"/>
      <w:ins w:id="452" w:author="CATT" w:date="2020-11-10T10:25:00Z">
        <w:r w:rsidR="00D50737">
          <w:rPr>
            <w:rFonts w:hint="eastAsia"/>
            <w:snapToGrid w:val="0"/>
            <w:lang w:eastAsia="zh-CN"/>
          </w:rPr>
          <w:t>X</w:t>
        </w:r>
      </w:ins>
      <w:ins w:id="453" w:author="CATT" w:date="2020-11-10T10:31:00Z">
        <w:r w:rsidR="00EB76E5">
          <w:rPr>
            <w:rFonts w:hint="eastAsia"/>
            <w:snapToGrid w:val="0"/>
            <w:lang w:eastAsia="zh-CN"/>
          </w:rPr>
          <w:t>XX</w:t>
        </w:r>
      </w:ins>
    </w:p>
    <w:p w:rsidR="003A553E" w:rsidRPr="009354E2" w:rsidRDefault="008342ED" w:rsidP="003A553E">
      <w:pPr>
        <w:pStyle w:val="PL"/>
      </w:pPr>
      <w:ins w:id="454" w:author="CATT" w:date="2020-11-09T11:22:00Z">
        <w:r w:rsidRPr="008342ED">
          <w:rPr>
            <w:lang w:eastAsia="zh-CN"/>
          </w:rPr>
          <w:lastRenderedPageBreak/>
          <w:t>id-TraceCollectionEntityIPAddress</w:t>
        </w:r>
      </w:ins>
    </w:p>
    <w:p w:rsidR="008342ED" w:rsidRPr="00C37D2B" w:rsidRDefault="008342ED" w:rsidP="007F0695">
      <w:pPr>
        <w:pStyle w:val="PL"/>
        <w:ind w:firstLineChars="250" w:firstLine="400"/>
        <w:rPr>
          <w:ins w:id="455" w:author="CATT" w:date="2020-11-09T11:23:00Z"/>
          <w:snapToGrid w:val="0"/>
          <w:lang w:eastAsia="zh-CN"/>
        </w:rPr>
      </w:pPr>
      <w:ins w:id="456" w:author="CATT" w:date="2020-11-09T11:23:00Z">
        <w:r w:rsidRPr="00C37D2B">
          <w:rPr>
            <w:snapToGrid w:val="0"/>
          </w:rPr>
          <w:t xml:space="preserve">ProtocolIE-ID ::= </w:t>
        </w:r>
      </w:ins>
      <w:ins w:id="457" w:author="CATT" w:date="2020-11-10T10:25:00Z">
        <w:r w:rsidR="00D50737">
          <w:rPr>
            <w:rFonts w:hint="eastAsia"/>
            <w:snapToGrid w:val="0"/>
            <w:lang w:eastAsia="zh-CN"/>
          </w:rPr>
          <w:t>X</w:t>
        </w:r>
      </w:ins>
      <w:ins w:id="458" w:author="CATT" w:date="2020-11-10T10:31:00Z">
        <w:r w:rsidR="00EB76E5">
          <w:rPr>
            <w:rFonts w:hint="eastAsia"/>
            <w:snapToGrid w:val="0"/>
            <w:lang w:eastAsia="zh-CN"/>
          </w:rPr>
          <w:t>XX</w:t>
        </w:r>
      </w:ins>
    </w:p>
    <w:p w:rsidR="003A553E" w:rsidRPr="008342ED" w:rsidRDefault="003A553E" w:rsidP="003A553E">
      <w:pPr>
        <w:pStyle w:val="PL"/>
        <w:rPr>
          <w:snapToGrid w:val="0"/>
        </w:rPr>
      </w:pPr>
    </w:p>
    <w:p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:rsidR="003A553E" w:rsidRDefault="003A553E" w:rsidP="00B60BA3">
      <w:pPr>
        <w:rPr>
          <w:lang w:eastAsia="zh-CN"/>
        </w:rPr>
      </w:pPr>
    </w:p>
    <w:p w:rsidR="00DB7019" w:rsidRPr="00FD0425" w:rsidRDefault="00DB7019" w:rsidP="00B60BA3">
      <w:pPr>
        <w:rPr>
          <w:lang w:eastAsia="zh-CN"/>
        </w:rPr>
      </w:pPr>
    </w:p>
    <w:p w:rsidR="001E41F3" w:rsidRPr="0019290F" w:rsidRDefault="00A35236" w:rsidP="001929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S Mincho"/>
          <w:i/>
          <w:lang w:eastAsia="ja-JP"/>
        </w:rPr>
      </w:pPr>
      <w:r>
        <w:rPr>
          <w:i/>
          <w:lang w:eastAsia="ja-JP"/>
        </w:rPr>
        <w:t>End</w:t>
      </w:r>
      <w:r w:rsidRPr="00AE320F">
        <w:rPr>
          <w:i/>
          <w:lang w:eastAsia="ja-JP"/>
        </w:rPr>
        <w:t xml:space="preserve"> of the </w:t>
      </w:r>
      <w:r>
        <w:rPr>
          <w:i/>
          <w:lang w:eastAsia="ja-JP"/>
        </w:rPr>
        <w:t xml:space="preserve">last </w:t>
      </w:r>
      <w:r w:rsidRPr="00AE320F">
        <w:rPr>
          <w:i/>
          <w:lang w:eastAsia="ja-JP"/>
        </w:rPr>
        <w:t>change</w:t>
      </w:r>
    </w:p>
    <w:sectPr w:rsidR="001E41F3" w:rsidRPr="0019290F" w:rsidSect="000B7FE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369B" w:rsidRDefault="004A369B">
      <w:r>
        <w:separator/>
      </w:r>
    </w:p>
  </w:endnote>
  <w:endnote w:type="continuationSeparator" w:id="0">
    <w:p w:rsidR="004A369B" w:rsidRDefault="004A36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369B" w:rsidRDefault="004A369B">
      <w:r>
        <w:separator/>
      </w:r>
    </w:p>
  </w:footnote>
  <w:footnote w:type="continuationSeparator" w:id="0">
    <w:p w:rsidR="004A369B" w:rsidRDefault="004A36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65C" w:rsidRDefault="0015365C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F4A2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29E45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7E388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490D2D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360DE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8C81A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442AB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201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0203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DD41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F037A7E"/>
    <w:multiLevelType w:val="hybridMultilevel"/>
    <w:tmpl w:val="01DCA394"/>
    <w:lvl w:ilvl="0" w:tplc="E304A24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EA5500"/>
    <w:multiLevelType w:val="hybridMultilevel"/>
    <w:tmpl w:val="A21EDBFA"/>
    <w:lvl w:ilvl="0" w:tplc="56A0B7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8"/>
  </w:num>
  <w:num w:numId="14">
    <w:abstractNumId w:val="13"/>
  </w:num>
  <w:num w:numId="15">
    <w:abstractNumId w:val="10"/>
  </w:num>
  <w:num w:numId="16">
    <w:abstractNumId w:val="20"/>
  </w:num>
  <w:num w:numId="17">
    <w:abstractNumId w:val="16"/>
  </w:num>
  <w:num w:numId="18">
    <w:abstractNumId w:val="15"/>
  </w:num>
  <w:num w:numId="19">
    <w:abstractNumId w:val="12"/>
  </w:num>
  <w:num w:numId="20">
    <w:abstractNumId w:val="17"/>
  </w:num>
  <w:num w:numId="21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CF5"/>
    <w:rsid w:val="000108E6"/>
    <w:rsid w:val="00016F43"/>
    <w:rsid w:val="00017B7F"/>
    <w:rsid w:val="00022E4A"/>
    <w:rsid w:val="00025999"/>
    <w:rsid w:val="00032637"/>
    <w:rsid w:val="000337B8"/>
    <w:rsid w:val="00043F3C"/>
    <w:rsid w:val="0004722D"/>
    <w:rsid w:val="00051788"/>
    <w:rsid w:val="00054153"/>
    <w:rsid w:val="00074C3D"/>
    <w:rsid w:val="00082BC7"/>
    <w:rsid w:val="000839E4"/>
    <w:rsid w:val="00087B9E"/>
    <w:rsid w:val="000936CB"/>
    <w:rsid w:val="00094F60"/>
    <w:rsid w:val="000A31F8"/>
    <w:rsid w:val="000A4A1F"/>
    <w:rsid w:val="000A571C"/>
    <w:rsid w:val="000A6394"/>
    <w:rsid w:val="000B4C45"/>
    <w:rsid w:val="000B7FED"/>
    <w:rsid w:val="000C038A"/>
    <w:rsid w:val="000C6598"/>
    <w:rsid w:val="000D339C"/>
    <w:rsid w:val="000D3617"/>
    <w:rsid w:val="001026B2"/>
    <w:rsid w:val="00105D9C"/>
    <w:rsid w:val="00111AA5"/>
    <w:rsid w:val="001231B9"/>
    <w:rsid w:val="001244FC"/>
    <w:rsid w:val="00126886"/>
    <w:rsid w:val="001408FB"/>
    <w:rsid w:val="00145D43"/>
    <w:rsid w:val="0015365C"/>
    <w:rsid w:val="00153A4B"/>
    <w:rsid w:val="001626C6"/>
    <w:rsid w:val="00181D0A"/>
    <w:rsid w:val="001849DE"/>
    <w:rsid w:val="0019290F"/>
    <w:rsid w:val="00192C46"/>
    <w:rsid w:val="00197C7B"/>
    <w:rsid w:val="001A08B3"/>
    <w:rsid w:val="001A5F34"/>
    <w:rsid w:val="001A7B60"/>
    <w:rsid w:val="001B1F05"/>
    <w:rsid w:val="001B2FEF"/>
    <w:rsid w:val="001B52F0"/>
    <w:rsid w:val="001B7A65"/>
    <w:rsid w:val="001C00EE"/>
    <w:rsid w:val="001D3CB3"/>
    <w:rsid w:val="001D5F92"/>
    <w:rsid w:val="001D7B85"/>
    <w:rsid w:val="001E41F3"/>
    <w:rsid w:val="001E4CCC"/>
    <w:rsid w:val="001F0F33"/>
    <w:rsid w:val="001F56A7"/>
    <w:rsid w:val="001F7B3F"/>
    <w:rsid w:val="00221DEF"/>
    <w:rsid w:val="00223BCD"/>
    <w:rsid w:val="0023347D"/>
    <w:rsid w:val="002340BA"/>
    <w:rsid w:val="00246E8B"/>
    <w:rsid w:val="00247DE9"/>
    <w:rsid w:val="00250CDA"/>
    <w:rsid w:val="00254AF8"/>
    <w:rsid w:val="0026004D"/>
    <w:rsid w:val="00261AAB"/>
    <w:rsid w:val="002640DD"/>
    <w:rsid w:val="00266E62"/>
    <w:rsid w:val="00270557"/>
    <w:rsid w:val="00271EF6"/>
    <w:rsid w:val="00273EA9"/>
    <w:rsid w:val="00275D12"/>
    <w:rsid w:val="002835BC"/>
    <w:rsid w:val="00284FEB"/>
    <w:rsid w:val="002860C4"/>
    <w:rsid w:val="002A1DF6"/>
    <w:rsid w:val="002B0C44"/>
    <w:rsid w:val="002B26E8"/>
    <w:rsid w:val="002B5741"/>
    <w:rsid w:val="002B6228"/>
    <w:rsid w:val="002F4ED4"/>
    <w:rsid w:val="00301D29"/>
    <w:rsid w:val="00305409"/>
    <w:rsid w:val="00307ACC"/>
    <w:rsid w:val="00330A3C"/>
    <w:rsid w:val="00332650"/>
    <w:rsid w:val="00343A62"/>
    <w:rsid w:val="003473B6"/>
    <w:rsid w:val="0035570D"/>
    <w:rsid w:val="003609EF"/>
    <w:rsid w:val="00360FAF"/>
    <w:rsid w:val="003618CF"/>
    <w:rsid w:val="0036231A"/>
    <w:rsid w:val="00364F84"/>
    <w:rsid w:val="00371ACF"/>
    <w:rsid w:val="00374DD4"/>
    <w:rsid w:val="00380511"/>
    <w:rsid w:val="0039039D"/>
    <w:rsid w:val="00391067"/>
    <w:rsid w:val="00394C8E"/>
    <w:rsid w:val="0039711B"/>
    <w:rsid w:val="003A422E"/>
    <w:rsid w:val="003A553E"/>
    <w:rsid w:val="003B0161"/>
    <w:rsid w:val="003C12D1"/>
    <w:rsid w:val="003C7F9D"/>
    <w:rsid w:val="003E1A36"/>
    <w:rsid w:val="003F3D8A"/>
    <w:rsid w:val="00410371"/>
    <w:rsid w:val="00413886"/>
    <w:rsid w:val="00413D23"/>
    <w:rsid w:val="00414345"/>
    <w:rsid w:val="0041557E"/>
    <w:rsid w:val="00420C08"/>
    <w:rsid w:val="004242F1"/>
    <w:rsid w:val="004509C9"/>
    <w:rsid w:val="0046174D"/>
    <w:rsid w:val="00464925"/>
    <w:rsid w:val="00467DA3"/>
    <w:rsid w:val="0048388A"/>
    <w:rsid w:val="00485A0C"/>
    <w:rsid w:val="004A369B"/>
    <w:rsid w:val="004B1F41"/>
    <w:rsid w:val="004B356B"/>
    <w:rsid w:val="004B75B7"/>
    <w:rsid w:val="004C2AB6"/>
    <w:rsid w:val="0051021B"/>
    <w:rsid w:val="00510E35"/>
    <w:rsid w:val="00511C4A"/>
    <w:rsid w:val="0051580D"/>
    <w:rsid w:val="00516977"/>
    <w:rsid w:val="005258AA"/>
    <w:rsid w:val="0052694C"/>
    <w:rsid w:val="00537EF3"/>
    <w:rsid w:val="005411B6"/>
    <w:rsid w:val="00547111"/>
    <w:rsid w:val="0055018C"/>
    <w:rsid w:val="00553517"/>
    <w:rsid w:val="00557EE0"/>
    <w:rsid w:val="00564FEE"/>
    <w:rsid w:val="00565746"/>
    <w:rsid w:val="00571056"/>
    <w:rsid w:val="00592D74"/>
    <w:rsid w:val="005932D5"/>
    <w:rsid w:val="00594096"/>
    <w:rsid w:val="005A5EF3"/>
    <w:rsid w:val="005C54D0"/>
    <w:rsid w:val="005C7CD7"/>
    <w:rsid w:val="005D1F1A"/>
    <w:rsid w:val="005D2460"/>
    <w:rsid w:val="005D5E66"/>
    <w:rsid w:val="005D6E9E"/>
    <w:rsid w:val="005E209D"/>
    <w:rsid w:val="005E2C44"/>
    <w:rsid w:val="005E651A"/>
    <w:rsid w:val="005F34E4"/>
    <w:rsid w:val="005F6092"/>
    <w:rsid w:val="006052D6"/>
    <w:rsid w:val="00621188"/>
    <w:rsid w:val="006257ED"/>
    <w:rsid w:val="00625D1B"/>
    <w:rsid w:val="00644AA2"/>
    <w:rsid w:val="006669B3"/>
    <w:rsid w:val="006670E7"/>
    <w:rsid w:val="00681B49"/>
    <w:rsid w:val="00695808"/>
    <w:rsid w:val="006A0AC2"/>
    <w:rsid w:val="006B46FB"/>
    <w:rsid w:val="006B6DFF"/>
    <w:rsid w:val="006C327A"/>
    <w:rsid w:val="006E1662"/>
    <w:rsid w:val="006E1D9E"/>
    <w:rsid w:val="006E21FB"/>
    <w:rsid w:val="006E266B"/>
    <w:rsid w:val="006E7C16"/>
    <w:rsid w:val="006F6DA7"/>
    <w:rsid w:val="00714268"/>
    <w:rsid w:val="0072137B"/>
    <w:rsid w:val="00741376"/>
    <w:rsid w:val="0075460B"/>
    <w:rsid w:val="00755C67"/>
    <w:rsid w:val="00760DAB"/>
    <w:rsid w:val="007616CD"/>
    <w:rsid w:val="00763B8B"/>
    <w:rsid w:val="00792342"/>
    <w:rsid w:val="00795EB1"/>
    <w:rsid w:val="007977A8"/>
    <w:rsid w:val="007A5038"/>
    <w:rsid w:val="007B512A"/>
    <w:rsid w:val="007C2097"/>
    <w:rsid w:val="007C790D"/>
    <w:rsid w:val="007D4BA5"/>
    <w:rsid w:val="007D6A07"/>
    <w:rsid w:val="007D7B4B"/>
    <w:rsid w:val="007E0425"/>
    <w:rsid w:val="007E0803"/>
    <w:rsid w:val="007E2D6C"/>
    <w:rsid w:val="007E47F6"/>
    <w:rsid w:val="007F0695"/>
    <w:rsid w:val="007F432C"/>
    <w:rsid w:val="007F4F27"/>
    <w:rsid w:val="007F7259"/>
    <w:rsid w:val="008040A8"/>
    <w:rsid w:val="008119C8"/>
    <w:rsid w:val="0082469A"/>
    <w:rsid w:val="008279FA"/>
    <w:rsid w:val="00830DD2"/>
    <w:rsid w:val="008342ED"/>
    <w:rsid w:val="00834941"/>
    <w:rsid w:val="00843D4B"/>
    <w:rsid w:val="00860CE1"/>
    <w:rsid w:val="00861E47"/>
    <w:rsid w:val="008626E7"/>
    <w:rsid w:val="00867CF2"/>
    <w:rsid w:val="008703C0"/>
    <w:rsid w:val="00870EE7"/>
    <w:rsid w:val="00872A48"/>
    <w:rsid w:val="00881947"/>
    <w:rsid w:val="00883BD8"/>
    <w:rsid w:val="008863B9"/>
    <w:rsid w:val="00897503"/>
    <w:rsid w:val="00897D72"/>
    <w:rsid w:val="008A45A6"/>
    <w:rsid w:val="008B20FA"/>
    <w:rsid w:val="008C24FE"/>
    <w:rsid w:val="008E6AB7"/>
    <w:rsid w:val="008F686C"/>
    <w:rsid w:val="009061FC"/>
    <w:rsid w:val="009148DE"/>
    <w:rsid w:val="00930D22"/>
    <w:rsid w:val="00933913"/>
    <w:rsid w:val="00941E30"/>
    <w:rsid w:val="009617D1"/>
    <w:rsid w:val="009777D9"/>
    <w:rsid w:val="00985389"/>
    <w:rsid w:val="00991B88"/>
    <w:rsid w:val="009A1DC6"/>
    <w:rsid w:val="009A5753"/>
    <w:rsid w:val="009A579D"/>
    <w:rsid w:val="009C4793"/>
    <w:rsid w:val="009D07CB"/>
    <w:rsid w:val="009E3297"/>
    <w:rsid w:val="009F734F"/>
    <w:rsid w:val="00A07062"/>
    <w:rsid w:val="00A12D5C"/>
    <w:rsid w:val="00A1370C"/>
    <w:rsid w:val="00A2139A"/>
    <w:rsid w:val="00A2252A"/>
    <w:rsid w:val="00A238FC"/>
    <w:rsid w:val="00A246B6"/>
    <w:rsid w:val="00A26AA0"/>
    <w:rsid w:val="00A3100E"/>
    <w:rsid w:val="00A35236"/>
    <w:rsid w:val="00A36A58"/>
    <w:rsid w:val="00A42E8D"/>
    <w:rsid w:val="00A47E70"/>
    <w:rsid w:val="00A50CF0"/>
    <w:rsid w:val="00A521B8"/>
    <w:rsid w:val="00A62321"/>
    <w:rsid w:val="00A7671C"/>
    <w:rsid w:val="00A82AF1"/>
    <w:rsid w:val="00A92599"/>
    <w:rsid w:val="00A9754B"/>
    <w:rsid w:val="00AA2CBC"/>
    <w:rsid w:val="00AB47B5"/>
    <w:rsid w:val="00AB574C"/>
    <w:rsid w:val="00AC5820"/>
    <w:rsid w:val="00AD1CD8"/>
    <w:rsid w:val="00AE78DF"/>
    <w:rsid w:val="00AF1248"/>
    <w:rsid w:val="00B11FDD"/>
    <w:rsid w:val="00B22ED0"/>
    <w:rsid w:val="00B24ED6"/>
    <w:rsid w:val="00B258BB"/>
    <w:rsid w:val="00B505A6"/>
    <w:rsid w:val="00B60BA3"/>
    <w:rsid w:val="00B611C3"/>
    <w:rsid w:val="00B67B97"/>
    <w:rsid w:val="00B90975"/>
    <w:rsid w:val="00B92DE0"/>
    <w:rsid w:val="00B968C8"/>
    <w:rsid w:val="00BA3EC5"/>
    <w:rsid w:val="00BA51D9"/>
    <w:rsid w:val="00BA6077"/>
    <w:rsid w:val="00BB5DFC"/>
    <w:rsid w:val="00BD132F"/>
    <w:rsid w:val="00BD279D"/>
    <w:rsid w:val="00BD3D02"/>
    <w:rsid w:val="00BD46E6"/>
    <w:rsid w:val="00BD6BB8"/>
    <w:rsid w:val="00BE3856"/>
    <w:rsid w:val="00BF5266"/>
    <w:rsid w:val="00C13DF1"/>
    <w:rsid w:val="00C21009"/>
    <w:rsid w:val="00C21D40"/>
    <w:rsid w:val="00C226A3"/>
    <w:rsid w:val="00C33B9A"/>
    <w:rsid w:val="00C4112F"/>
    <w:rsid w:val="00C445F8"/>
    <w:rsid w:val="00C44B0C"/>
    <w:rsid w:val="00C523B1"/>
    <w:rsid w:val="00C54A44"/>
    <w:rsid w:val="00C66BA2"/>
    <w:rsid w:val="00C72FB1"/>
    <w:rsid w:val="00C80DCD"/>
    <w:rsid w:val="00C85EA7"/>
    <w:rsid w:val="00C92177"/>
    <w:rsid w:val="00C95985"/>
    <w:rsid w:val="00CA3010"/>
    <w:rsid w:val="00CC379F"/>
    <w:rsid w:val="00CC5026"/>
    <w:rsid w:val="00CC6879"/>
    <w:rsid w:val="00CC68D0"/>
    <w:rsid w:val="00CD018F"/>
    <w:rsid w:val="00CF17A4"/>
    <w:rsid w:val="00D0080F"/>
    <w:rsid w:val="00D03F9A"/>
    <w:rsid w:val="00D06D51"/>
    <w:rsid w:val="00D216C4"/>
    <w:rsid w:val="00D2382F"/>
    <w:rsid w:val="00D24991"/>
    <w:rsid w:val="00D42C1B"/>
    <w:rsid w:val="00D441B6"/>
    <w:rsid w:val="00D47E69"/>
    <w:rsid w:val="00D50255"/>
    <w:rsid w:val="00D50737"/>
    <w:rsid w:val="00D54E85"/>
    <w:rsid w:val="00D63531"/>
    <w:rsid w:val="00D65082"/>
    <w:rsid w:val="00D66520"/>
    <w:rsid w:val="00D96E87"/>
    <w:rsid w:val="00DA6D3A"/>
    <w:rsid w:val="00DB7019"/>
    <w:rsid w:val="00DC087E"/>
    <w:rsid w:val="00DC0CAE"/>
    <w:rsid w:val="00DC57C6"/>
    <w:rsid w:val="00DC78D9"/>
    <w:rsid w:val="00DD07D6"/>
    <w:rsid w:val="00DD423F"/>
    <w:rsid w:val="00DD57C2"/>
    <w:rsid w:val="00DD5865"/>
    <w:rsid w:val="00DE34CF"/>
    <w:rsid w:val="00DF1BB1"/>
    <w:rsid w:val="00DF68E3"/>
    <w:rsid w:val="00E05EF7"/>
    <w:rsid w:val="00E05F6A"/>
    <w:rsid w:val="00E064F8"/>
    <w:rsid w:val="00E069E8"/>
    <w:rsid w:val="00E13F3D"/>
    <w:rsid w:val="00E209F4"/>
    <w:rsid w:val="00E20BB7"/>
    <w:rsid w:val="00E22076"/>
    <w:rsid w:val="00E248AE"/>
    <w:rsid w:val="00E25F0F"/>
    <w:rsid w:val="00E270B7"/>
    <w:rsid w:val="00E34898"/>
    <w:rsid w:val="00E359BF"/>
    <w:rsid w:val="00E36F23"/>
    <w:rsid w:val="00E452B9"/>
    <w:rsid w:val="00E45FBE"/>
    <w:rsid w:val="00E462FE"/>
    <w:rsid w:val="00E52923"/>
    <w:rsid w:val="00E56864"/>
    <w:rsid w:val="00E61CFB"/>
    <w:rsid w:val="00E61E4D"/>
    <w:rsid w:val="00E654E7"/>
    <w:rsid w:val="00E80511"/>
    <w:rsid w:val="00E81913"/>
    <w:rsid w:val="00E841B3"/>
    <w:rsid w:val="00EA35FE"/>
    <w:rsid w:val="00EA7F89"/>
    <w:rsid w:val="00EB09B7"/>
    <w:rsid w:val="00EB0F4D"/>
    <w:rsid w:val="00EB76E5"/>
    <w:rsid w:val="00EB7A70"/>
    <w:rsid w:val="00EC2F66"/>
    <w:rsid w:val="00ED4A07"/>
    <w:rsid w:val="00ED683C"/>
    <w:rsid w:val="00EE3528"/>
    <w:rsid w:val="00EE7D7C"/>
    <w:rsid w:val="00EF3259"/>
    <w:rsid w:val="00F01595"/>
    <w:rsid w:val="00F25D98"/>
    <w:rsid w:val="00F300FB"/>
    <w:rsid w:val="00F31AA4"/>
    <w:rsid w:val="00F47E46"/>
    <w:rsid w:val="00F63736"/>
    <w:rsid w:val="00F80E2B"/>
    <w:rsid w:val="00F85D4E"/>
    <w:rsid w:val="00FA4A06"/>
    <w:rsid w:val="00FB2975"/>
    <w:rsid w:val="00FB6386"/>
    <w:rsid w:val="00FC7B4F"/>
    <w:rsid w:val="00FF226F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af1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basedOn w:val="a0"/>
    <w:link w:val="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a"/>
    <w:rsid w:val="0023347D"/>
    <w:pPr>
      <w:jc w:val="center"/>
    </w:pPr>
    <w:rPr>
      <w:rFonts w:eastAsia="Times New Roman"/>
      <w:color w:val="FF0000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a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af3">
    <w:name w:val="page number"/>
    <w:basedOn w:val="a0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6Char">
    <w:name w:val="标题 6 Char"/>
    <w:link w:val="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a"/>
    <w:next w:val="a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a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af4">
    <w:name w:val="Body Text"/>
    <w:basedOn w:val="a"/>
    <w:link w:val="Char6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正文文本 Char"/>
    <w:basedOn w:val="a0"/>
    <w:link w:val="af4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a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">
    <w:name w:val="TOC Heading"/>
    <w:basedOn w:val="1"/>
    <w:next w:val="a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9Char">
    <w:name w:val="标题 9 Char"/>
    <w:link w:val="9"/>
    <w:rsid w:val="008703C0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8703C0"/>
    <w:rPr>
      <w:rFonts w:ascii="Arial" w:hAnsi="Arial"/>
      <w:sz w:val="36"/>
      <w:lang w:val="en-GB" w:eastAsia="en-US"/>
    </w:rPr>
  </w:style>
  <w:style w:type="character" w:customStyle="1" w:styleId="7Char">
    <w:name w:val="标题 7 Char"/>
    <w:link w:val="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a"/>
    <w:rsid w:val="008703C0"/>
    <w:pPr>
      <w:ind w:left="1418" w:hanging="1418"/>
    </w:pPr>
    <w:rPr>
      <w:rFonts w:ascii="Arial" w:hAnsi="Arial" w:cs="Arial"/>
      <w:b/>
    </w:rPr>
  </w:style>
  <w:style w:type="character" w:customStyle="1" w:styleId="2Char">
    <w:name w:val="标题 2 Char"/>
    <w:link w:val="2"/>
    <w:rsid w:val="008703C0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f5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8703C0"/>
    <w:rPr>
      <w:rFonts w:ascii="Arial" w:hAnsi="Arial" w:cs="Arial"/>
    </w:rPr>
  </w:style>
  <w:style w:type="character" w:customStyle="1" w:styleId="Char3">
    <w:name w:val="批注框文本 Char"/>
    <w:link w:val="ae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页脚 Char"/>
    <w:link w:val="a9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6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8703C0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rsid w:val="008703C0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703C0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af7">
    <w:name w:val="Normal (Web)"/>
    <w:basedOn w:val="a"/>
    <w:uiPriority w:val="99"/>
    <w:unhideWhenUsed/>
    <w:rsid w:val="008703C0"/>
    <w:pPr>
      <w:spacing w:before="100" w:beforeAutospacing="1" w:after="100" w:afterAutospacing="1"/>
    </w:pPr>
    <w:rPr>
      <w:rFonts w:eastAsia="宋体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25">
    <w:name w:val="Body Text 2"/>
    <w:basedOn w:val="a"/>
    <w:link w:val="2Char0"/>
    <w:semiHidden/>
    <w:unhideWhenUsed/>
    <w:rsid w:val="001D5F92"/>
    <w:pPr>
      <w:spacing w:after="120" w:line="480" w:lineRule="auto"/>
    </w:pPr>
  </w:style>
  <w:style w:type="character" w:customStyle="1" w:styleId="2Char0">
    <w:name w:val="正文文本 2 Char"/>
    <w:basedOn w:val="a0"/>
    <w:link w:val="25"/>
    <w:semiHidden/>
    <w:rsid w:val="001D5F92"/>
    <w:rPr>
      <w:rFonts w:ascii="Times New Roman" w:hAnsi="Times New Roman"/>
      <w:lang w:val="en-GB" w:eastAsia="en-US"/>
    </w:rPr>
  </w:style>
  <w:style w:type="table" w:styleId="af8">
    <w:name w:val="Table Grid"/>
    <w:basedOn w:val="a1"/>
    <w:rsid w:val="00271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af9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79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__1.doc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9" ma:contentTypeDescription="Create a new document." ma:contentTypeScope="" ma:versionID="64ec659380172e1fb38e0e94459adfd3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89f8d827173cd03b61403abcd1d0459a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F8EF4A-D6C3-44A4-850E-43DC48B2B6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5E0D641-53B8-4E50-9D55-979D0B703A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71B213-A269-40E3-AEAC-2D8191471A1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E10C2A3-9323-43D9-82B6-6DDC2CE4F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4</Pages>
  <Words>11901</Words>
  <Characters>67842</Characters>
  <Application>Microsoft Office Word</Application>
  <DocSecurity>0</DocSecurity>
  <Lines>565</Lines>
  <Paragraphs>1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5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2</cp:revision>
  <cp:lastPrinted>1900-12-31T16:00:00Z</cp:lastPrinted>
  <dcterms:created xsi:type="dcterms:W3CDTF">2020-11-10T02:32:00Z</dcterms:created>
  <dcterms:modified xsi:type="dcterms:W3CDTF">2020-11-10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yKNqooRbU8mVO0jZzXy9bPjUXXZR3tANtJ6v2CpUNaWxMASmGIw1UYcyS0RQ+B5I45G16kv
Ci7IVVmZoa9yqW6eZN42VvCLcm5ninvd52+KBwcqgWpwNia5W46ZMlX/eMeqUk3epxltTrOW
u+VbKIS8DYcIw9Htg7w4hOGPzWBi6uxXgVMwj45HBlwW/QOpohgTejP94JQ9QfE0Hp4v0Q8P
OQ9MY/dPQFNTHS8tx/</vt:lpwstr>
  </property>
  <property fmtid="{D5CDD505-2E9C-101B-9397-08002B2CF9AE}" pid="22" name="_2015_ms_pID_7253431">
    <vt:lpwstr>+85IGQ2cpPYwTGqGQ85s36oF+645zzY+v05iygU36xIG1A5y/WW57u
8nn9QY1SOvI/pDbGxt5gl6pqvcRTngf/uhm7YO9yNagwxcPuRq0B/XZhcUGOrlmE3LaajK6p
5rqSg1KAPeFaLZtbKeCjJosjKrocW8YvA0u4Lv4GP0jxXwRgUlWODpafusanCHCXIKlmMMRs
jvqT7vLMv3BH1YDZwCfHvojOZZiYo9M9gJDu</vt:lpwstr>
  </property>
  <property fmtid="{D5CDD505-2E9C-101B-9397-08002B2CF9AE}" pid="23" name="_2015_ms_pID_7253432">
    <vt:lpwstr>FS9+TsAr9vH/D+ZXjZRRre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65923722</vt:lpwstr>
  </property>
  <property fmtid="{D5CDD505-2E9C-101B-9397-08002B2CF9AE}" pid="28" name="NSCPROP_SA">
    <vt:lpwstr>F:\3GPP Standardization\RAN3\RAN3#105\Drafts\CB # SON_MDT_CB_2\draft0 R3-194696 MRO BL 38.413.docx</vt:lpwstr>
  </property>
  <property fmtid="{D5CDD505-2E9C-101B-9397-08002B2CF9AE}" pid="29" name="ContentTypeId">
    <vt:lpwstr>0x0101003AA7AC0C743A294CADF60F661720E3E6</vt:lpwstr>
  </property>
</Properties>
</file>